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="Times New Roman" w:hAnsiTheme="minorHAnsi" w:cstheme="minorBidi"/>
          <w:b w:val="0"/>
          <w:sz w:val="22"/>
          <w:szCs w:val="22"/>
          <w:lang w:eastAsia="en-US"/>
        </w:rPr>
        <w:id w:val="126804152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4"/>
          <w:szCs w:val="20"/>
          <w:lang w:eastAsia="ru-RU"/>
        </w:rPr>
      </w:sdtEndPr>
      <w:sdtContent>
        <w:p w14:paraId="30C33233" w14:textId="77777777" w:rsidR="001C5FF3" w:rsidRPr="00FD3238" w:rsidRDefault="00FD3238">
          <w:pPr>
            <w:pStyle w:val="af0"/>
          </w:pPr>
          <w:r>
            <w:t>СОДЕРЖАНИЕ</w:t>
          </w:r>
        </w:p>
        <w:p w14:paraId="554BB2AB" w14:textId="246365F8" w:rsidR="00BE2C8A" w:rsidRDefault="001C5FF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r w:rsidRPr="00FD3238">
            <w:rPr>
              <w:szCs w:val="28"/>
            </w:rPr>
            <w:fldChar w:fldCharType="begin"/>
          </w:r>
          <w:r w:rsidRPr="00FD3238">
            <w:rPr>
              <w:szCs w:val="28"/>
            </w:rPr>
            <w:instrText xml:space="preserve"> TOC \o "1-3" \h \z \u </w:instrText>
          </w:r>
          <w:r w:rsidRPr="00FD3238">
            <w:rPr>
              <w:szCs w:val="28"/>
            </w:rPr>
            <w:fldChar w:fldCharType="separate"/>
          </w:r>
          <w:hyperlink w:anchor="_Toc116863761" w:history="1">
            <w:r w:rsidR="00BE2C8A" w:rsidRPr="004E16FF">
              <w:rPr>
                <w:rStyle w:val="a9"/>
                <w:noProof/>
              </w:rPr>
              <w:t>ВВЕДЕНИЕ</w:t>
            </w:r>
            <w:r w:rsidR="00BE2C8A">
              <w:rPr>
                <w:noProof/>
                <w:webHidden/>
              </w:rPr>
              <w:tab/>
            </w:r>
            <w:r w:rsidR="00BE2C8A">
              <w:rPr>
                <w:noProof/>
                <w:webHidden/>
              </w:rPr>
              <w:fldChar w:fldCharType="begin"/>
            </w:r>
            <w:r w:rsidR="00BE2C8A">
              <w:rPr>
                <w:noProof/>
                <w:webHidden/>
              </w:rPr>
              <w:instrText xml:space="preserve"> PAGEREF _Toc116863761 \h </w:instrText>
            </w:r>
            <w:r w:rsidR="00BE2C8A">
              <w:rPr>
                <w:noProof/>
                <w:webHidden/>
              </w:rPr>
            </w:r>
            <w:r w:rsidR="00BE2C8A">
              <w:rPr>
                <w:noProof/>
                <w:webHidden/>
              </w:rPr>
              <w:fldChar w:fldCharType="separate"/>
            </w:r>
            <w:r w:rsidR="00BE2C8A">
              <w:rPr>
                <w:noProof/>
                <w:webHidden/>
              </w:rPr>
              <w:t>3</w:t>
            </w:r>
            <w:r w:rsidR="00BE2C8A">
              <w:rPr>
                <w:noProof/>
                <w:webHidden/>
              </w:rPr>
              <w:fldChar w:fldCharType="end"/>
            </w:r>
          </w:hyperlink>
        </w:p>
        <w:p w14:paraId="54122169" w14:textId="49B1D4D7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2" w:history="1">
            <w:r w:rsidRPr="004E16FF">
              <w:rPr>
                <w:rStyle w:val="a9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ЗОР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8AA6F" w14:textId="5C1D727C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3" w:history="1">
            <w:r w:rsidRPr="004E16FF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Соста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F56BE" w14:textId="1AA55FFA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4" w:history="1">
            <w:r w:rsidRPr="004E16FF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F7882" w14:textId="463B3120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5" w:history="1">
            <w:r w:rsidRPr="004E16FF">
              <w:rPr>
                <w:rStyle w:val="a9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Датчики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FF09FD" w14:textId="512B0C4B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6" w:history="1">
            <w:r w:rsidRPr="004E16FF">
              <w:rPr>
                <w:rStyle w:val="a9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Датчики темп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F04ED" w14:textId="3DA36B75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7" w:history="1">
            <w:r w:rsidRPr="004E16FF">
              <w:rPr>
                <w:rStyle w:val="a9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Датчики влажности и атмосферного д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CE604" w14:textId="3D867865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8" w:history="1">
            <w:r w:rsidRPr="004E16FF">
              <w:rPr>
                <w:rStyle w:val="a9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Модули часов реального време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11333" w14:textId="1204214D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69" w:history="1">
            <w:r w:rsidRPr="004E16FF">
              <w:rPr>
                <w:rStyle w:val="a9"/>
                <w:noProof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Светодиоды для инд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A6D29" w14:textId="3F96EF19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0" w:history="1">
            <w:r w:rsidRPr="004E16FF">
              <w:rPr>
                <w:rStyle w:val="a9"/>
                <w:noProof/>
              </w:rPr>
              <w:t>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Устройства управления внешней нагрузк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A8B60" w14:textId="46943CBB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1" w:history="1">
            <w:r w:rsidRPr="004E16FF">
              <w:rPr>
                <w:rStyle w:val="a9"/>
                <w:noProof/>
              </w:rPr>
              <w:t>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Модуль информирования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18E4E" w14:textId="55CC5184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2" w:history="1">
            <w:r w:rsidRPr="004E16FF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РАЗРАБОТКА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D3B87" w14:textId="379F9AD2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3" w:history="1">
            <w:r w:rsidRPr="004E16FF">
              <w:rPr>
                <w:rStyle w:val="a9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A160D2" w14:textId="7091C795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4" w:history="1">
            <w:r w:rsidRPr="004E16FF">
              <w:rPr>
                <w:rStyle w:val="a9"/>
                <w:noProof/>
              </w:rPr>
              <w:t>2.2 Определение компонентов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C034C" w14:textId="66343710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5" w:history="1">
            <w:r w:rsidRPr="004E16FF">
              <w:rPr>
                <w:rStyle w:val="a9"/>
                <w:noProof/>
              </w:rPr>
              <w:t>2.3 Взаимодействие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75E7D" w14:textId="6F8B15E7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6" w:history="1">
            <w:r w:rsidRPr="004E16FF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УЗЛОВ, ЭЛЕМЕНТОВ ФУНКЦИОНАЛЬН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0CB95" w14:textId="1F0EA225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7" w:history="1">
            <w:r w:rsidRPr="004E16FF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микроконтролл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EFBBB" w14:textId="421A824F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8" w:history="1">
            <w:r w:rsidRPr="004E16FF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датчика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BFE4A" w14:textId="17A68736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79" w:history="1">
            <w:r w:rsidRPr="004E16FF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датчика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7300F" w14:textId="7D4F5399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0" w:history="1">
            <w:r w:rsidRPr="004E16FF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ультразвукового датчика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B5464" w14:textId="23B9E6AE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1" w:history="1">
            <w:r w:rsidRPr="004E16FF">
              <w:rPr>
                <w:rStyle w:val="a9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модулей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148DD" w14:textId="6C831380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2" w:history="1">
            <w:r w:rsidRPr="004E16FF">
              <w:rPr>
                <w:rStyle w:val="a9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драйвера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4F32B" w14:textId="11259D1C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3" w:history="1">
            <w:r w:rsidRPr="004E16FF">
              <w:rPr>
                <w:rStyle w:val="a9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мотор-реду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18AE4" w14:textId="4CBD99AA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4" w:history="1">
            <w:r w:rsidRPr="004E16FF">
              <w:rPr>
                <w:rStyle w:val="a9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Обоснование выбора модуля воспроизведения зву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A379B" w14:textId="6E7F85C8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5" w:history="1">
            <w:r w:rsidRPr="004E16FF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РАЗРАБОТКА ПРИНЦИПИАЛЬНОЙ ЭЛЕКТРИЧЕСК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3E2A5" w14:textId="79712B03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6" w:history="1">
            <w:r w:rsidRPr="004E16FF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Расчёт мощности 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A834B" w14:textId="05E89691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7" w:history="1">
            <w:r w:rsidRPr="004E16FF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Расчёт нагрузки светоди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BCCA9" w14:textId="1E279372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8" w:history="1">
            <w:r w:rsidRPr="004E16FF">
              <w:rPr>
                <w:rStyle w:val="a9"/>
                <w:noProof/>
              </w:rPr>
              <w:t>4.3 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71EF9" w14:textId="1957D01A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89" w:history="1">
            <w:r w:rsidRPr="004E16FF">
              <w:rPr>
                <w:rStyle w:val="a9"/>
                <w:noProof/>
              </w:rPr>
              <w:t>4.4 Датчик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C1D68" w14:textId="49BF7289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0" w:history="1">
            <w:r w:rsidRPr="004E16FF">
              <w:rPr>
                <w:rStyle w:val="a9"/>
                <w:noProof/>
              </w:rPr>
              <w:t>4.5 Датчик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10EA7" w14:textId="44A29E91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1" w:history="1">
            <w:r w:rsidRPr="004E16FF">
              <w:rPr>
                <w:rStyle w:val="a9"/>
                <w:noProof/>
              </w:rPr>
              <w:t>4.6 Ультразвуковой датчик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1BD769" w14:textId="1631F8B9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2" w:history="1">
            <w:r w:rsidRPr="004E16FF">
              <w:rPr>
                <w:rStyle w:val="a9"/>
                <w:noProof/>
              </w:rPr>
              <w:t>4.7 Модуль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23C092" w14:textId="75A9A8DB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3" w:history="1">
            <w:r w:rsidRPr="004E16FF">
              <w:rPr>
                <w:rStyle w:val="a9"/>
                <w:noProof/>
              </w:rPr>
              <w:t>4.8 Драйвер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F6A64" w14:textId="2D714FB6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4" w:history="1">
            <w:r w:rsidRPr="004E16FF">
              <w:rPr>
                <w:rStyle w:val="a9"/>
                <w:noProof/>
              </w:rPr>
              <w:t>4.9 Мотор-редук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177DD" w14:textId="68FED712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5" w:history="1">
            <w:r w:rsidRPr="004E16FF">
              <w:rPr>
                <w:rStyle w:val="a9"/>
                <w:noProof/>
              </w:rPr>
              <w:t>4.10 Пьезодинам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02498" w14:textId="2FDF69D1" w:rsidR="00BE2C8A" w:rsidRDefault="00BE2C8A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6" w:history="1">
            <w:r w:rsidRPr="004E16FF">
              <w:rPr>
                <w:rStyle w:val="a9"/>
                <w:noProof/>
              </w:rPr>
              <w:t>4.11 Джой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87D62" w14:textId="38F2C8B6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7" w:history="1">
            <w:r w:rsidRPr="004E16FF">
              <w:rPr>
                <w:rStyle w:val="a9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РАЗРАБОТК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F1235" w14:textId="5ED6C77A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8" w:history="1">
            <w:r w:rsidRPr="004E16FF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Требования к разработк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4A73F7" w14:textId="4000CC36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799" w:history="1">
            <w:r w:rsidRPr="004E16FF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F961B" w14:textId="508050FF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0" w:history="1">
            <w:r w:rsidRPr="004E16FF">
              <w:rPr>
                <w:rStyle w:val="a9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Исходный код программы для устройства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E7FAD" w14:textId="211EE50D" w:rsidR="00BE2C8A" w:rsidRDefault="00BE2C8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1" w:history="1">
            <w:r w:rsidRPr="004E16FF">
              <w:rPr>
                <w:rStyle w:val="a9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4E16FF">
              <w:rPr>
                <w:rStyle w:val="a9"/>
                <w:noProof/>
              </w:rPr>
              <w:t>Исходный код программы для передвижног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4B89C" w14:textId="75BAC321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2" w:history="1">
            <w:r w:rsidRPr="004E16FF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B0B52" w14:textId="1A2134C7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3" w:history="1">
            <w:r w:rsidRPr="004E16FF">
              <w:rPr>
                <w:rStyle w:val="a9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E09AE" w14:textId="5D9AD7A8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4" w:history="1">
            <w:r w:rsidRPr="004E16FF">
              <w:rPr>
                <w:rStyle w:val="a9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6173A" w14:textId="5B17ED4E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5" w:history="1">
            <w:r w:rsidRPr="004E16FF">
              <w:rPr>
                <w:rStyle w:val="a9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5DCB2" w14:textId="4A7E2888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6" w:history="1">
            <w:r w:rsidRPr="004E16FF">
              <w:rPr>
                <w:rStyle w:val="a9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05D39" w14:textId="21CD159E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7" w:history="1">
            <w:r w:rsidRPr="004E16FF">
              <w:rPr>
                <w:rStyle w:val="a9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53544" w14:textId="3F621478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8" w:history="1">
            <w:r w:rsidRPr="004E16FF">
              <w:rPr>
                <w:rStyle w:val="a9"/>
                <w:noProof/>
              </w:rPr>
              <w:t>ПРИЛОЖЕНИЕ</w:t>
            </w:r>
            <w:r w:rsidRPr="004E16FF">
              <w:rPr>
                <w:rStyle w:val="a9"/>
                <w:noProof/>
                <w:lang w:val="en-US"/>
              </w:rPr>
              <w:t xml:space="preserve"> </w:t>
            </w:r>
            <w:r w:rsidRPr="004E16FF">
              <w:rPr>
                <w:rStyle w:val="a9"/>
                <w:noProof/>
              </w:rPr>
              <w:t>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9385D" w14:textId="319C9394" w:rsidR="00BE2C8A" w:rsidRDefault="00BE2C8A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6863809" w:history="1">
            <w:r w:rsidRPr="004E16FF">
              <w:rPr>
                <w:rStyle w:val="a9"/>
                <w:noProof/>
              </w:rPr>
              <w:t>ПРИЛОЖЕНИЕ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6863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EA627" w14:textId="11840647" w:rsidR="00370E18" w:rsidRPr="000A69E7" w:rsidRDefault="001C5FF3" w:rsidP="000C0FA8">
          <w:pPr>
            <w:pStyle w:val="12"/>
          </w:pPr>
          <w:r w:rsidRPr="00FD323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518D8BE" w14:textId="77777777" w:rsidR="009E2BEB" w:rsidRDefault="009E2BEB" w:rsidP="009E2BEB">
      <w:pPr>
        <w:pStyle w:val="10"/>
        <w:spacing w:line="240" w:lineRule="auto"/>
        <w:jc w:val="center"/>
        <w:rPr>
          <w:rFonts w:cs="Times New Roman"/>
          <w:color w:val="auto"/>
        </w:rPr>
      </w:pPr>
      <w:bookmarkStart w:id="0" w:name="_Toc72828889"/>
      <w:bookmarkStart w:id="1" w:name="_Toc116863761"/>
      <w:r w:rsidRPr="004853B0">
        <w:rPr>
          <w:rFonts w:cs="Times New Roman"/>
          <w:color w:val="auto"/>
        </w:rPr>
        <w:lastRenderedPageBreak/>
        <w:t>ВВЕДЕНИЕ</w:t>
      </w:r>
      <w:bookmarkEnd w:id="0"/>
      <w:bookmarkEnd w:id="1"/>
    </w:p>
    <w:p w14:paraId="353FE22B" w14:textId="77777777" w:rsidR="0067454D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B51179E" w14:textId="355A0538" w:rsidR="009E2BEB" w:rsidRDefault="00374E60">
      <w:pPr>
        <w:rPr>
          <w:lang w:eastAsia="ru-RU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Вставить тут</w:t>
      </w:r>
      <w:r w:rsidR="0067454D">
        <w:rPr>
          <w:lang w:eastAsia="ru-RU"/>
        </w:rPr>
        <w:br w:type="page"/>
      </w:r>
    </w:p>
    <w:p w14:paraId="2103FC8A" w14:textId="77777777" w:rsidR="00CA6A5D" w:rsidRDefault="009E2BEB" w:rsidP="00194E09">
      <w:pPr>
        <w:pStyle w:val="10"/>
        <w:numPr>
          <w:ilvl w:val="0"/>
          <w:numId w:val="13"/>
        </w:numPr>
        <w:spacing w:before="0" w:line="240" w:lineRule="auto"/>
        <w:ind w:left="993" w:hanging="284"/>
      </w:pPr>
      <w:bookmarkStart w:id="2" w:name="_Toc72828890"/>
      <w:bookmarkStart w:id="3" w:name="_Toc116863762"/>
      <w:r>
        <w:lastRenderedPageBreak/>
        <w:t>ОБЗОР ЛИТЕРАТУРЫ</w:t>
      </w:r>
      <w:bookmarkEnd w:id="2"/>
      <w:bookmarkEnd w:id="3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20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4" w:name="_Toc116863763"/>
      <w:r>
        <w:t>Состав устройства</w:t>
      </w:r>
      <w:bookmarkEnd w:id="4"/>
    </w:p>
    <w:p w14:paraId="7AA78378" w14:textId="77777777" w:rsidR="00D54A88" w:rsidRDefault="00D54A88" w:rsidP="00D54A88">
      <w:pPr>
        <w:spacing w:after="0" w:line="240" w:lineRule="auto"/>
      </w:pPr>
    </w:p>
    <w:p w14:paraId="0C31B024" w14:textId="010A3D5D" w:rsidR="00374E60" w:rsidRDefault="00374E60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ектируемое устройство </w:t>
      </w:r>
      <w:r w:rsidR="002771C7" w:rsidRPr="002771C7">
        <w:rPr>
          <w:rFonts w:ascii="Times New Roman" w:hAnsi="Times New Roman" w:cs="Times New Roman"/>
          <w:sz w:val="28"/>
        </w:rPr>
        <w:t>должно решать поставленные задачи по мониторингу за параметрами окружающей среды</w:t>
      </w:r>
      <w:r w:rsidR="002771C7">
        <w:rPr>
          <w:rFonts w:ascii="Times New Roman" w:hAnsi="Times New Roman" w:cs="Times New Roman"/>
          <w:sz w:val="28"/>
        </w:rPr>
        <w:t xml:space="preserve"> в рамках тепличного комбината и </w:t>
      </w:r>
      <w:r w:rsidR="002771C7" w:rsidRPr="002771C7">
        <w:rPr>
          <w:rFonts w:ascii="Times New Roman" w:hAnsi="Times New Roman" w:cs="Times New Roman"/>
          <w:sz w:val="28"/>
        </w:rPr>
        <w:t>при необходимости доведения эти параметров до состояния нормы</w:t>
      </w:r>
      <w:r w:rsidR="002771C7">
        <w:rPr>
          <w:rFonts w:ascii="Times New Roman" w:hAnsi="Times New Roman" w:cs="Times New Roman"/>
          <w:sz w:val="28"/>
        </w:rPr>
        <w:t xml:space="preserve">. Данный мониторинг включает в себя отслеживание температуры и влажности, атмосферного давления и уровня освещенности, а также информирование пользователя об измеряемых параметрах. </w:t>
      </w:r>
      <w:r w:rsidR="002771C7" w:rsidRPr="002771C7">
        <w:rPr>
          <w:rFonts w:ascii="Times New Roman" w:hAnsi="Times New Roman" w:cs="Times New Roman"/>
          <w:sz w:val="28"/>
        </w:rPr>
        <w:t>Для решения вышеперечисленных задач проектируемое устройство должно</w:t>
      </w:r>
      <w:r w:rsidR="002771C7">
        <w:rPr>
          <w:rFonts w:ascii="Times New Roman" w:hAnsi="Times New Roman" w:cs="Times New Roman"/>
          <w:sz w:val="28"/>
        </w:rPr>
        <w:t xml:space="preserve"> включать в себя: </w:t>
      </w:r>
    </w:p>
    <w:p w14:paraId="1B1E1CC5" w14:textId="5B482420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микроконтроллер</w:t>
      </w:r>
    </w:p>
    <w:p w14:paraId="45EF6E9A" w14:textId="0AE36CFC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датчик освещенности </w:t>
      </w:r>
    </w:p>
    <w:p w14:paraId="51D8B56B" w14:textId="10876EBB" w:rsidR="002771C7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температуры</w:t>
      </w:r>
    </w:p>
    <w:p w14:paraId="36AFC1FE" w14:textId="2E028B4E" w:rsidR="002771C7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влажности и атмосферного давления</w:t>
      </w:r>
    </w:p>
    <w:p w14:paraId="58FE5F36" w14:textId="1E60CC34" w:rsidR="002771C7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модуль часов реального времени</w:t>
      </w:r>
    </w:p>
    <w:p w14:paraId="0FAB9FCF" w14:textId="6D9D0FCD" w:rsidR="00D54A88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светодиоды для индикации</w:t>
      </w:r>
    </w:p>
    <w:p w14:paraId="26718C94" w14:textId="44CC31CE" w:rsidR="002771C7" w:rsidRDefault="00C8691A" w:rsidP="002771C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3E399D">
        <w:rPr>
          <w:rFonts w:ascii="Times New Roman" w:hAnsi="Times New Roman" w:cs="Times New Roman"/>
          <w:sz w:val="28"/>
        </w:rPr>
        <w:t>модуль</w:t>
      </w:r>
      <w:r>
        <w:rPr>
          <w:rFonts w:ascii="Times New Roman" w:hAnsi="Times New Roman" w:cs="Times New Roman"/>
          <w:sz w:val="28"/>
        </w:rPr>
        <w:t xml:space="preserve"> управления</w:t>
      </w:r>
      <w:r w:rsidR="002771C7">
        <w:rPr>
          <w:rFonts w:ascii="Times New Roman" w:hAnsi="Times New Roman" w:cs="Times New Roman"/>
          <w:sz w:val="28"/>
        </w:rPr>
        <w:t xml:space="preserve"> внешней нагрузкой</w:t>
      </w:r>
    </w:p>
    <w:p w14:paraId="056065D6" w14:textId="57DF05B4" w:rsidR="002771C7" w:rsidRPr="00D54A88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3E399D">
        <w:rPr>
          <w:rFonts w:ascii="Times New Roman" w:hAnsi="Times New Roman" w:cs="Times New Roman"/>
          <w:sz w:val="28"/>
        </w:rPr>
        <w:t>модуль</w:t>
      </w:r>
      <w:r>
        <w:rPr>
          <w:rFonts w:ascii="Times New Roman" w:hAnsi="Times New Roman" w:cs="Times New Roman"/>
          <w:sz w:val="28"/>
        </w:rPr>
        <w:t xml:space="preserve"> информирования пользователя</w:t>
      </w:r>
    </w:p>
    <w:p w14:paraId="14B163C5" w14:textId="77777777" w:rsidR="00D54A88" w:rsidRDefault="00D54A88" w:rsidP="00D54A88">
      <w:pPr>
        <w:spacing w:after="0" w:line="240" w:lineRule="auto"/>
      </w:pPr>
    </w:p>
    <w:p w14:paraId="744D4279" w14:textId="77777777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5" w:name="_Toc116863764"/>
      <w:r>
        <w:t>Микроко</w:t>
      </w:r>
      <w:r w:rsidR="00A02D9A">
        <w:t>нтроллеры</w:t>
      </w:r>
      <w:bookmarkEnd w:id="5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10CB5FB5" w14:textId="2AECBBF6" w:rsidR="00CB0543" w:rsidRDefault="00966947" w:rsidP="002771C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ществует огромное разнообразие плат с разными микроконтроллерами. </w:t>
      </w:r>
      <w:r w:rsidR="002771C7">
        <w:rPr>
          <w:rFonts w:ascii="Times New Roman" w:hAnsi="Times New Roman" w:cs="Times New Roman"/>
          <w:sz w:val="28"/>
        </w:rPr>
        <w:t xml:space="preserve"> Они могут различаться по исполнению,</w:t>
      </w:r>
      <w:r w:rsidR="00CB0543">
        <w:rPr>
          <w:rFonts w:ascii="Times New Roman" w:hAnsi="Times New Roman" w:cs="Times New Roman"/>
          <w:sz w:val="28"/>
        </w:rPr>
        <w:t xml:space="preserve"> </w:t>
      </w:r>
      <w:r w:rsidR="002771C7">
        <w:rPr>
          <w:rFonts w:ascii="Times New Roman" w:hAnsi="Times New Roman" w:cs="Times New Roman"/>
          <w:sz w:val="28"/>
        </w:rPr>
        <w:t>мощности, энергопотреб</w:t>
      </w:r>
      <w:r w:rsidR="00CB0543">
        <w:rPr>
          <w:rFonts w:ascii="Times New Roman" w:hAnsi="Times New Roman" w:cs="Times New Roman"/>
          <w:sz w:val="28"/>
        </w:rPr>
        <w:t xml:space="preserve">лению, наличию периферии. </w:t>
      </w:r>
    </w:p>
    <w:p w14:paraId="4F976B8C" w14:textId="11985C4A" w:rsidR="002771C7" w:rsidRPr="00966947" w:rsidRDefault="002771C7" w:rsidP="002771C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771C7">
        <w:rPr>
          <w:rFonts w:ascii="Times New Roman" w:hAnsi="Times New Roman" w:cs="Times New Roman"/>
          <w:sz w:val="28"/>
        </w:rPr>
        <w:t xml:space="preserve">При выборе микроконтроллера для текущего проекты были рассмотрены </w:t>
      </w:r>
      <w:r w:rsidR="00CB0543">
        <w:rPr>
          <w:rFonts w:ascii="Times New Roman" w:hAnsi="Times New Roman" w:cs="Times New Roman"/>
          <w:sz w:val="28"/>
        </w:rPr>
        <w:t>отладочные платы на</w:t>
      </w:r>
      <w:r w:rsidRPr="002771C7">
        <w:rPr>
          <w:rFonts w:ascii="Times New Roman" w:hAnsi="Times New Roman" w:cs="Times New Roman"/>
          <w:sz w:val="28"/>
        </w:rPr>
        <w:t xml:space="preserve"> </w:t>
      </w:r>
      <w:r w:rsidRPr="002771C7">
        <w:rPr>
          <w:rFonts w:ascii="Times New Roman" w:hAnsi="Times New Roman" w:cs="Times New Roman"/>
          <w:sz w:val="28"/>
          <w:lang w:val="en-US"/>
        </w:rPr>
        <w:t>Arduino</w:t>
      </w:r>
      <w:r w:rsidRPr="002771C7">
        <w:rPr>
          <w:rFonts w:ascii="Times New Roman" w:hAnsi="Times New Roman" w:cs="Times New Roman"/>
          <w:sz w:val="28"/>
        </w:rPr>
        <w:t xml:space="preserve"> и </w:t>
      </w:r>
      <w:r w:rsidRPr="002771C7">
        <w:rPr>
          <w:rFonts w:ascii="Times New Roman" w:hAnsi="Times New Roman" w:cs="Times New Roman"/>
          <w:sz w:val="28"/>
          <w:lang w:val="en-US"/>
        </w:rPr>
        <w:t>STM</w:t>
      </w:r>
      <w:r w:rsidRPr="002771C7">
        <w:rPr>
          <w:rFonts w:ascii="Times New Roman" w:hAnsi="Times New Roman" w:cs="Times New Roman"/>
          <w:sz w:val="28"/>
        </w:rPr>
        <w:t xml:space="preserve"> (см таблицу 1.1)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67748313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35C5E"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460"/>
        <w:gridCol w:w="2273"/>
        <w:gridCol w:w="1929"/>
        <w:gridCol w:w="2683"/>
      </w:tblGrid>
      <w:tr w:rsidR="000C512A" w:rsidRPr="005212AD" w14:paraId="5A276559" w14:textId="77777777" w:rsidTr="00CB0543">
        <w:trPr>
          <w:trHeight w:val="637"/>
        </w:trPr>
        <w:tc>
          <w:tcPr>
            <w:tcW w:w="2460" w:type="dxa"/>
            <w:shd w:val="clear" w:color="auto" w:fill="auto"/>
            <w:vAlign w:val="center"/>
          </w:tcPr>
          <w:p w14:paraId="7A8CD7EF" w14:textId="77777777" w:rsidR="000C512A" w:rsidRPr="00CE4F23" w:rsidRDefault="000C512A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273" w:type="dxa"/>
            <w:shd w:val="clear" w:color="auto" w:fill="auto"/>
            <w:vAlign w:val="center"/>
          </w:tcPr>
          <w:p w14:paraId="0844E48A" w14:textId="09C9747E" w:rsidR="000C512A" w:rsidRPr="00CB0543" w:rsidRDefault="00F5326B" w:rsidP="004B67E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Esp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 xml:space="preserve"> - 01</w:t>
            </w:r>
          </w:p>
        </w:tc>
        <w:tc>
          <w:tcPr>
            <w:tcW w:w="1929" w:type="dxa"/>
            <w:shd w:val="clear" w:color="auto" w:fill="auto"/>
            <w:vAlign w:val="center"/>
          </w:tcPr>
          <w:p w14:paraId="56002739" w14:textId="1DCC4DD4" w:rsidR="000C512A" w:rsidRPr="00ED0CFE" w:rsidRDefault="00CB0543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proofErr w:type="spellStart"/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Arduino</w:t>
            </w:r>
            <w:proofErr w:type="spellEnd"/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Nano</w:t>
            </w:r>
            <w:proofErr w:type="spellEnd"/>
          </w:p>
        </w:tc>
        <w:tc>
          <w:tcPr>
            <w:tcW w:w="2683" w:type="dxa"/>
            <w:shd w:val="clear" w:color="auto" w:fill="auto"/>
            <w:vAlign w:val="center"/>
          </w:tcPr>
          <w:p w14:paraId="5EED8C2C" w14:textId="0CA00B15" w:rsidR="000C512A" w:rsidRPr="0061633F" w:rsidRDefault="00CB0543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STM32F4DISCOVERY</w:t>
            </w:r>
          </w:p>
        </w:tc>
      </w:tr>
      <w:tr w:rsidR="00CB0543" w:rsidRPr="005212AD" w14:paraId="76BE05F7" w14:textId="77777777" w:rsidTr="00CB0543">
        <w:trPr>
          <w:trHeight w:val="381"/>
        </w:trPr>
        <w:tc>
          <w:tcPr>
            <w:tcW w:w="2460" w:type="dxa"/>
            <w:vAlign w:val="center"/>
          </w:tcPr>
          <w:p w14:paraId="346800B8" w14:textId="77777777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икроконтроллер</w:t>
            </w:r>
          </w:p>
        </w:tc>
        <w:tc>
          <w:tcPr>
            <w:tcW w:w="2273" w:type="dxa"/>
            <w:vAlign w:val="center"/>
          </w:tcPr>
          <w:p w14:paraId="14F05037" w14:textId="2A962C25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F5326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tensa</w:t>
            </w:r>
            <w:proofErr w:type="spellEnd"/>
            <w:r w:rsidRPr="00F5326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L106</w:t>
            </w:r>
          </w:p>
        </w:tc>
        <w:tc>
          <w:tcPr>
            <w:tcW w:w="1929" w:type="dxa"/>
            <w:vAlign w:val="center"/>
          </w:tcPr>
          <w:p w14:paraId="6241F863" w14:textId="39DF12F4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Tmega328</w:t>
            </w:r>
            <w:r w:rsidR="00706F2F">
              <w:rPr>
                <w:rFonts w:ascii="Times New Roman" w:hAnsi="Times New Roman" w:cs="Times New Roman"/>
                <w:sz w:val="24"/>
                <w:szCs w:val="28"/>
              </w:rPr>
              <w:t>p</w:t>
            </w:r>
          </w:p>
        </w:tc>
        <w:tc>
          <w:tcPr>
            <w:tcW w:w="2683" w:type="dxa"/>
            <w:vAlign w:val="center"/>
          </w:tcPr>
          <w:p w14:paraId="17E2E6D4" w14:textId="1980D5D0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</w:rPr>
              <w:t>STM32F407VGT6</w:t>
            </w:r>
          </w:p>
        </w:tc>
      </w:tr>
      <w:tr w:rsidR="00CB0543" w:rsidRPr="005212AD" w14:paraId="36776567" w14:textId="77777777" w:rsidTr="00CB0543">
        <w:trPr>
          <w:trHeight w:val="407"/>
        </w:trPr>
        <w:tc>
          <w:tcPr>
            <w:tcW w:w="2460" w:type="dxa"/>
            <w:vAlign w:val="center"/>
          </w:tcPr>
          <w:p w14:paraId="72F7C259" w14:textId="77777777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</w:p>
        </w:tc>
        <w:tc>
          <w:tcPr>
            <w:tcW w:w="2273" w:type="dxa"/>
            <w:vAlign w:val="center"/>
          </w:tcPr>
          <w:p w14:paraId="25E7C6A5" w14:textId="1C99CF95" w:rsidR="00CB0543" w:rsidRPr="00F5326B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</w:t>
            </w:r>
            <w:r w:rsidR="00CB0543"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 w:rsidR="00CB0543"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29" w:type="dxa"/>
            <w:vAlign w:val="center"/>
          </w:tcPr>
          <w:p w14:paraId="47BC7A96" w14:textId="2773E4C7" w:rsidR="00CB0543" w:rsidRPr="002879A4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2683" w:type="dxa"/>
            <w:vAlign w:val="center"/>
          </w:tcPr>
          <w:p w14:paraId="24B7B3BF" w14:textId="22FDD697" w:rsidR="00CB0543" w:rsidRPr="00CB0543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- 5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</w:tr>
      <w:tr w:rsidR="00CB0543" w:rsidRPr="005212AD" w14:paraId="2E92B232" w14:textId="77777777" w:rsidTr="00CB0543">
        <w:trPr>
          <w:trHeight w:val="414"/>
        </w:trPr>
        <w:tc>
          <w:tcPr>
            <w:tcW w:w="2460" w:type="dxa"/>
            <w:vAlign w:val="center"/>
          </w:tcPr>
          <w:p w14:paraId="1D79F10B" w14:textId="77777777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273" w:type="dxa"/>
            <w:vAlign w:val="center"/>
          </w:tcPr>
          <w:p w14:paraId="6A20F78E" w14:textId="048283D1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24</w:t>
            </w:r>
            <w:r w:rsidR="00CB054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1929" w:type="dxa"/>
            <w:vAlign w:val="center"/>
          </w:tcPr>
          <w:p w14:paraId="0DC5E425" w14:textId="70339AA6" w:rsidR="00CB0543" w:rsidRPr="002B27DF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2683" w:type="dxa"/>
            <w:vAlign w:val="center"/>
          </w:tcPr>
          <w:p w14:paraId="7BCE25F2" w14:textId="4774F0C4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024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Кб</w:t>
            </w:r>
          </w:p>
        </w:tc>
      </w:tr>
      <w:tr w:rsidR="00CB0543" w:rsidRPr="005212AD" w14:paraId="68FF786D" w14:textId="77777777" w:rsidTr="00CB0543">
        <w:trPr>
          <w:trHeight w:val="414"/>
        </w:trPr>
        <w:tc>
          <w:tcPr>
            <w:tcW w:w="2460" w:type="dxa"/>
            <w:vAlign w:val="center"/>
          </w:tcPr>
          <w:p w14:paraId="4CCAF69D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273" w:type="dxa"/>
            <w:vAlign w:val="center"/>
          </w:tcPr>
          <w:p w14:paraId="2163C5B2" w14:textId="7C3A3FEE" w:rsidR="00CB0543" w:rsidRPr="0044651B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96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Кб</w:t>
            </w:r>
          </w:p>
        </w:tc>
        <w:tc>
          <w:tcPr>
            <w:tcW w:w="1929" w:type="dxa"/>
            <w:vAlign w:val="center"/>
          </w:tcPr>
          <w:p w14:paraId="0BA3FD48" w14:textId="2AC6801A" w:rsidR="00CB0543" w:rsidRPr="00C1450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  <w:tc>
          <w:tcPr>
            <w:tcW w:w="2683" w:type="dxa"/>
            <w:vAlign w:val="center"/>
          </w:tcPr>
          <w:p w14:paraId="2D386ECD" w14:textId="5D14874C" w:rsidR="00CB0543" w:rsidRPr="00B81B3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9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Кб</w:t>
            </w:r>
          </w:p>
        </w:tc>
      </w:tr>
      <w:tr w:rsidR="00CB0543" w:rsidRPr="005212AD" w14:paraId="3BB87EE7" w14:textId="77777777" w:rsidTr="00CB0543">
        <w:trPr>
          <w:trHeight w:val="419"/>
        </w:trPr>
        <w:tc>
          <w:tcPr>
            <w:tcW w:w="2460" w:type="dxa"/>
            <w:vAlign w:val="center"/>
          </w:tcPr>
          <w:p w14:paraId="2BBBD227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273" w:type="dxa"/>
            <w:vAlign w:val="center"/>
          </w:tcPr>
          <w:p w14:paraId="5F79F2DD" w14:textId="024B043F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80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МГц</w:t>
            </w:r>
          </w:p>
        </w:tc>
        <w:tc>
          <w:tcPr>
            <w:tcW w:w="1929" w:type="dxa"/>
            <w:vAlign w:val="center"/>
          </w:tcPr>
          <w:p w14:paraId="6466FA2D" w14:textId="0B07B18E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  <w:tc>
          <w:tcPr>
            <w:tcW w:w="2683" w:type="dxa"/>
            <w:vAlign w:val="center"/>
          </w:tcPr>
          <w:p w14:paraId="5D986DC8" w14:textId="71D24857" w:rsidR="00CB0543" w:rsidRPr="001C457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68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МГц</w:t>
            </w:r>
          </w:p>
        </w:tc>
      </w:tr>
      <w:tr w:rsidR="00CB0543" w:rsidRPr="005212AD" w14:paraId="24D06E80" w14:textId="77777777" w:rsidTr="00CB0543">
        <w:trPr>
          <w:trHeight w:val="419"/>
        </w:trPr>
        <w:tc>
          <w:tcPr>
            <w:tcW w:w="2460" w:type="dxa"/>
            <w:vAlign w:val="center"/>
          </w:tcPr>
          <w:p w14:paraId="2FE93751" w14:textId="77777777" w:rsidR="00CB0543" w:rsidRPr="00A02D9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273" w:type="dxa"/>
            <w:vAlign w:val="center"/>
          </w:tcPr>
          <w:p w14:paraId="20FBD846" w14:textId="38264F98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бит</w:t>
            </w:r>
          </w:p>
        </w:tc>
        <w:tc>
          <w:tcPr>
            <w:tcW w:w="1929" w:type="dxa"/>
            <w:vAlign w:val="center"/>
          </w:tcPr>
          <w:p w14:paraId="78A4B198" w14:textId="666C0A7A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  <w:tc>
          <w:tcPr>
            <w:tcW w:w="2683" w:type="dxa"/>
            <w:vAlign w:val="center"/>
          </w:tcPr>
          <w:p w14:paraId="613E0EF3" w14:textId="5246CFE2" w:rsidR="00CB0543" w:rsidRPr="00B81B3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3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бит</w:t>
            </w:r>
          </w:p>
        </w:tc>
      </w:tr>
      <w:tr w:rsidR="00CB0543" w:rsidRPr="005212AD" w14:paraId="1052AF65" w14:textId="77777777" w:rsidTr="00CB0543">
        <w:trPr>
          <w:trHeight w:val="419"/>
        </w:trPr>
        <w:tc>
          <w:tcPr>
            <w:tcW w:w="2460" w:type="dxa"/>
            <w:vAlign w:val="center"/>
          </w:tcPr>
          <w:p w14:paraId="6B2BDF64" w14:textId="77777777" w:rsidR="00CB0543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Цифровые </w:t>
            </w:r>
          </w:p>
          <w:p w14:paraId="0D25F6B1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273" w:type="dxa"/>
            <w:vAlign w:val="center"/>
          </w:tcPr>
          <w:p w14:paraId="0475A56B" w14:textId="3855A2E3" w:rsidR="00CB0543" w:rsidRPr="00C4146D" w:rsidRDefault="00F5326B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11 </w:t>
            </w:r>
            <w:proofErr w:type="spellStart"/>
            <w:r w:rsidR="00CB0543"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1929" w:type="dxa"/>
            <w:vAlign w:val="center"/>
          </w:tcPr>
          <w:p w14:paraId="3057A76E" w14:textId="395382AE" w:rsidR="00CB0543" w:rsidRPr="002B27DF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14 </w:t>
            </w:r>
            <w:proofErr w:type="spell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2683" w:type="dxa"/>
            <w:vAlign w:val="center"/>
          </w:tcPr>
          <w:p w14:paraId="2DBEEB39" w14:textId="2AF326D3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82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шт</w:t>
            </w:r>
            <w:proofErr w:type="spellEnd"/>
          </w:p>
        </w:tc>
      </w:tr>
      <w:tr w:rsidR="00CB0543" w:rsidRPr="005212AD" w14:paraId="592A6FAA" w14:textId="77777777" w:rsidTr="00CB0543">
        <w:trPr>
          <w:trHeight w:val="419"/>
        </w:trPr>
        <w:tc>
          <w:tcPr>
            <w:tcW w:w="2460" w:type="dxa"/>
            <w:vAlign w:val="center"/>
          </w:tcPr>
          <w:p w14:paraId="4F1F6652" w14:textId="77777777" w:rsidR="00CB0543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налоговые</w:t>
            </w:r>
          </w:p>
          <w:p w14:paraId="02A52D36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273" w:type="dxa"/>
            <w:vAlign w:val="center"/>
          </w:tcPr>
          <w:p w14:paraId="15C426CB" w14:textId="0D28B956" w:rsidR="00CB0543" w:rsidRPr="00C4146D" w:rsidRDefault="00F5326B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</w:t>
            </w:r>
            <w:r w:rsidR="00CB0543"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proofErr w:type="spellStart"/>
            <w:r w:rsidR="00CB0543"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1929" w:type="dxa"/>
            <w:vAlign w:val="center"/>
          </w:tcPr>
          <w:p w14:paraId="2110F9BD" w14:textId="63AD34C5" w:rsidR="00CB0543" w:rsidRPr="00ED3E23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6 </w:t>
            </w:r>
            <w:proofErr w:type="spell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2683" w:type="dxa"/>
            <w:vAlign w:val="center"/>
          </w:tcPr>
          <w:p w14:paraId="234996C9" w14:textId="40240A37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6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шт</w:t>
            </w:r>
            <w:proofErr w:type="spellEnd"/>
          </w:p>
        </w:tc>
      </w:tr>
      <w:tr w:rsidR="00CB0543" w:rsidRPr="005212AD" w14:paraId="182477A9" w14:textId="77777777" w:rsidTr="00CB0543">
        <w:trPr>
          <w:trHeight w:val="419"/>
        </w:trPr>
        <w:tc>
          <w:tcPr>
            <w:tcW w:w="2460" w:type="dxa"/>
            <w:vAlign w:val="center"/>
          </w:tcPr>
          <w:p w14:paraId="4C0AB402" w14:textId="77777777" w:rsidR="00CB0543" w:rsidRPr="00C4146D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273" w:type="dxa"/>
            <w:vAlign w:val="center"/>
          </w:tcPr>
          <w:p w14:paraId="51A8961B" w14:textId="4856BF43" w:rsidR="00CB0543" w:rsidRPr="00C4146D" w:rsidRDefault="00CB0543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</w:p>
        </w:tc>
        <w:tc>
          <w:tcPr>
            <w:tcW w:w="1929" w:type="dxa"/>
            <w:vAlign w:val="center"/>
          </w:tcPr>
          <w:p w14:paraId="4B935A6E" w14:textId="322D9C41" w:rsidR="00CB0543" w:rsidRPr="00656445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, 5 В</w:t>
            </w:r>
          </w:p>
        </w:tc>
        <w:tc>
          <w:tcPr>
            <w:tcW w:w="2683" w:type="dxa"/>
            <w:vAlign w:val="center"/>
          </w:tcPr>
          <w:p w14:paraId="6F0118E2" w14:textId="7D776E9C" w:rsidR="00CB0543" w:rsidRPr="00CB0543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</w:p>
        </w:tc>
      </w:tr>
    </w:tbl>
    <w:p w14:paraId="1D447B7A" w14:textId="44771F91" w:rsidR="00035C5E" w:rsidRPr="00035C5E" w:rsidRDefault="00035C5E" w:rsidP="00035C5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bookmarkStart w:id="6" w:name="_Hlk116863527"/>
      <w:r>
        <w:rPr>
          <w:rFonts w:ascii="Times New Roman" w:hAnsi="Times New Roman" w:cs="Times New Roman"/>
          <w:sz w:val="24"/>
          <w:szCs w:val="28"/>
        </w:rPr>
        <w:t>Продолжение таблицы 1.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CB0543" w:rsidRPr="001C4579" w14:paraId="4710EF79" w14:textId="77777777" w:rsidTr="009E6FFE">
        <w:trPr>
          <w:trHeight w:val="419"/>
        </w:trPr>
        <w:tc>
          <w:tcPr>
            <w:tcW w:w="2689" w:type="dxa"/>
            <w:vAlign w:val="center"/>
          </w:tcPr>
          <w:bookmarkEnd w:id="6"/>
          <w:p w14:paraId="1DBBB87C" w14:textId="77777777" w:rsidR="00CB0543" w:rsidRPr="00ED0CFE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lastRenderedPageBreak/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45A12CD0" w14:textId="77777777" w:rsidR="00CB0543" w:rsidRDefault="00CB0543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5340F124" w14:textId="54FFA913" w:rsidR="00CB0543" w:rsidRPr="00656445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7D6FDA26" w14:textId="10ED81D9" w:rsidR="00CB0543" w:rsidRPr="001C457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CB0543" w:rsidRPr="003B4959" w14:paraId="2C775353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6FBFBE9C" w14:textId="77777777" w:rsidR="00CB0543" w:rsidRPr="003B4959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строенный видеочип</w:t>
            </w:r>
          </w:p>
        </w:tc>
        <w:tc>
          <w:tcPr>
            <w:tcW w:w="2551" w:type="dxa"/>
            <w:vAlign w:val="center"/>
          </w:tcPr>
          <w:p w14:paraId="2A0055B8" w14:textId="77777777" w:rsidR="00CB0543" w:rsidRPr="003B495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  <w:tc>
          <w:tcPr>
            <w:tcW w:w="2126" w:type="dxa"/>
            <w:vAlign w:val="center"/>
          </w:tcPr>
          <w:p w14:paraId="69E52ECF" w14:textId="5ABDA3AE" w:rsidR="00CB0543" w:rsidRPr="003B495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  <w:tc>
          <w:tcPr>
            <w:tcW w:w="1979" w:type="dxa"/>
            <w:vAlign w:val="center"/>
          </w:tcPr>
          <w:p w14:paraId="1841B988" w14:textId="77777777" w:rsidR="00CB0543" w:rsidRPr="003B495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</w:tr>
      <w:tr w:rsidR="00035C5E" w:rsidRPr="00B81B30" w14:paraId="4C44AB56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78C4647A" w14:textId="77777777" w:rsidR="00035C5E" w:rsidRPr="00A02D9A" w:rsidRDefault="00035C5E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ы</w:t>
            </w:r>
          </w:p>
        </w:tc>
        <w:tc>
          <w:tcPr>
            <w:tcW w:w="2551" w:type="dxa"/>
            <w:vAlign w:val="center"/>
          </w:tcPr>
          <w:p w14:paraId="214F878B" w14:textId="64973796" w:rsidR="00035C5E" w:rsidRPr="00445E2B" w:rsidRDefault="00F5326B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4</w:t>
            </w:r>
            <w:r w:rsidR="00035C5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м </w:t>
            </w:r>
            <w:r w:rsidR="00035C5E">
              <w:rPr>
                <w:rFonts w:ascii="Times New Roman" w:hAnsi="Times New Roman" w:cs="Times New Roman"/>
                <w:sz w:val="24"/>
                <w:szCs w:val="28"/>
              </w:rPr>
              <w:t>× 5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15</w:t>
            </w:r>
            <w:r w:rsidR="00035C5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2126" w:type="dxa"/>
            <w:vAlign w:val="center"/>
          </w:tcPr>
          <w:p w14:paraId="030FB6A4" w14:textId="48FD9732" w:rsidR="00035C5E" w:rsidRPr="00C14500" w:rsidRDefault="00CB0543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5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мм </w:t>
            </w:r>
            <w:r w:rsidR="00035C5E"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18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мм</w:t>
            </w:r>
          </w:p>
        </w:tc>
        <w:tc>
          <w:tcPr>
            <w:tcW w:w="1979" w:type="dxa"/>
            <w:vAlign w:val="center"/>
          </w:tcPr>
          <w:p w14:paraId="0CDE6E93" w14:textId="7E8981BC" w:rsidR="00035C5E" w:rsidRPr="00B81B30" w:rsidRDefault="00CB0543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97</w:t>
            </w:r>
            <w:r w:rsidR="00035C5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мм </w:t>
            </w:r>
            <w:r w:rsidR="00035C5E"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 w:rsidR="00035C5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="00035C5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6 мм</w:t>
            </w:r>
          </w:p>
        </w:tc>
      </w:tr>
    </w:tbl>
    <w:p w14:paraId="616C95CD" w14:textId="77777777" w:rsidR="00035C5E" w:rsidRDefault="00035C5E" w:rsidP="000C512A">
      <w:pPr>
        <w:spacing w:after="0" w:line="240" w:lineRule="auto"/>
      </w:pPr>
    </w:p>
    <w:p w14:paraId="0896DA94" w14:textId="7688904C" w:rsidR="008F50B9" w:rsidRPr="004E7F0A" w:rsidRDefault="00BA7B43" w:rsidP="000C512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 w:rsidR="004E7F0A"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="004E7F0A" w:rsidRPr="004E7F0A">
        <w:rPr>
          <w:rFonts w:ascii="Times New Roman" w:hAnsi="Times New Roman" w:cs="Times New Roman"/>
          <w:sz w:val="28"/>
          <w:szCs w:val="28"/>
        </w:rPr>
        <w:t>[</w:t>
      </w:r>
      <w:r w:rsidR="00272F7E" w:rsidRPr="00272F7E">
        <w:rPr>
          <w:rFonts w:ascii="Times New Roman" w:hAnsi="Times New Roman" w:cs="Times New Roman"/>
          <w:sz w:val="28"/>
          <w:szCs w:val="28"/>
        </w:rPr>
        <w:t xml:space="preserve"> </w:t>
      </w:r>
      <w:r w:rsidR="00272F7E" w:rsidRPr="00272F7E">
        <w:rPr>
          <w:rFonts w:ascii="Times New Roman" w:hAnsi="Times New Roman" w:cs="Times New Roman"/>
          <w:color w:val="FF0000"/>
          <w:sz w:val="28"/>
          <w:szCs w:val="28"/>
        </w:rPr>
        <w:t xml:space="preserve">Ссылки на </w:t>
      </w:r>
      <w:proofErr w:type="spellStart"/>
      <w:r w:rsidR="00272F7E" w:rsidRPr="00272F7E">
        <w:rPr>
          <w:rFonts w:ascii="Times New Roman" w:hAnsi="Times New Roman" w:cs="Times New Roman"/>
          <w:color w:val="FF0000"/>
          <w:sz w:val="28"/>
          <w:szCs w:val="28"/>
        </w:rPr>
        <w:t>источики</w:t>
      </w:r>
      <w:proofErr w:type="spellEnd"/>
      <w:r w:rsidR="004E7F0A" w:rsidRPr="004E7F0A">
        <w:rPr>
          <w:rFonts w:ascii="Times New Roman" w:hAnsi="Times New Roman" w:cs="Times New Roman"/>
          <w:sz w:val="28"/>
          <w:szCs w:val="28"/>
        </w:rPr>
        <w:t>].</w:t>
      </w:r>
    </w:p>
    <w:p w14:paraId="36AF9733" w14:textId="77777777" w:rsidR="005619E7" w:rsidRDefault="005619E7" w:rsidP="005619E7">
      <w:pPr>
        <w:spacing w:after="0" w:line="240" w:lineRule="auto"/>
      </w:pPr>
    </w:p>
    <w:p w14:paraId="09484451" w14:textId="77777777" w:rsidR="005619E7" w:rsidRDefault="005619E7" w:rsidP="005619E7">
      <w:pPr>
        <w:spacing w:after="0" w:line="240" w:lineRule="auto"/>
      </w:pPr>
    </w:p>
    <w:p w14:paraId="014A52B0" w14:textId="77777777" w:rsidR="00272F7E" w:rsidRPr="00203965" w:rsidRDefault="00272F7E" w:rsidP="00272F7E">
      <w:pPr>
        <w:pStyle w:val="20"/>
        <w:numPr>
          <w:ilvl w:val="1"/>
          <w:numId w:val="19"/>
        </w:numPr>
        <w:spacing w:before="0" w:line="240" w:lineRule="auto"/>
        <w:ind w:left="1134" w:hanging="425"/>
        <w:rPr>
          <w:color w:val="auto"/>
        </w:rPr>
      </w:pPr>
      <w:bookmarkStart w:id="7" w:name="_Toc116863765"/>
      <w:r w:rsidRPr="00203965">
        <w:rPr>
          <w:color w:val="auto"/>
        </w:rPr>
        <w:t>Датчики освещенности</w:t>
      </w:r>
      <w:bookmarkEnd w:id="7"/>
    </w:p>
    <w:p w14:paraId="682EDBD2" w14:textId="77777777" w:rsidR="008F50B9" w:rsidRPr="00272F7E" w:rsidRDefault="008F50B9" w:rsidP="000C512A">
      <w:pPr>
        <w:spacing w:after="0" w:line="240" w:lineRule="auto"/>
        <w:rPr>
          <w:highlight w:val="yellow"/>
        </w:rPr>
      </w:pPr>
    </w:p>
    <w:p w14:paraId="397080AB" w14:textId="77777777" w:rsidR="00203965" w:rsidRPr="00203965" w:rsidRDefault="00203965" w:rsidP="00203965">
      <w:pPr>
        <w:spacing w:after="0" w:line="240" w:lineRule="auto"/>
        <w:ind w:firstLine="708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К наиболее популярным можно отнести такие модели датчиков освещенности, как датчик освещ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CJMCU</w:t>
      </w:r>
      <w:r w:rsidRPr="00E601DF">
        <w:rPr>
          <w:rFonts w:ascii="Times New Roman" w:hAnsi="Times New Roman" w:cs="Times New Roman"/>
          <w:sz w:val="28"/>
          <w:szCs w:val="28"/>
        </w:rPr>
        <w:t>-</w:t>
      </w:r>
      <w:r w:rsidRPr="005212AD">
        <w:rPr>
          <w:rFonts w:ascii="Times New Roman" w:hAnsi="Times New Roman" w:cs="Times New Roman"/>
          <w:sz w:val="28"/>
          <w:szCs w:val="28"/>
          <w:lang w:val="en-US"/>
        </w:rPr>
        <w:t>TEMT</w:t>
      </w:r>
      <w:r w:rsidRPr="005212AD">
        <w:rPr>
          <w:rFonts w:ascii="Times New Roman" w:hAnsi="Times New Roman" w:cs="Times New Roman"/>
          <w:sz w:val="28"/>
          <w:szCs w:val="28"/>
        </w:rPr>
        <w:t>6000</w:t>
      </w:r>
      <w:r>
        <w:rPr>
          <w:rFonts w:ascii="Times New Roman" w:hAnsi="Times New Roman" w:cs="Times New Roman"/>
          <w:sz w:val="28"/>
          <w:szCs w:val="28"/>
        </w:rPr>
        <w:t>, ц</w:t>
      </w:r>
      <w:r w:rsidRPr="00914E52">
        <w:rPr>
          <w:rFonts w:ascii="Times New Roman" w:hAnsi="Times New Roman" w:cs="Times New Roman"/>
          <w:sz w:val="28"/>
          <w:szCs w:val="28"/>
        </w:rPr>
        <w:t>ифровой датчик освещенности GY-302</w:t>
      </w:r>
      <w:r>
        <w:rPr>
          <w:rFonts w:ascii="Times New Roman" w:hAnsi="Times New Roman" w:cs="Times New Roman"/>
          <w:sz w:val="28"/>
          <w:szCs w:val="28"/>
        </w:rPr>
        <w:t xml:space="preserve"> и ф</w:t>
      </w:r>
      <w:r w:rsidRPr="00203965">
        <w:rPr>
          <w:rFonts w:ascii="Times New Roman" w:hAnsi="Times New Roman" w:cs="Times New Roman"/>
          <w:sz w:val="28"/>
          <w:szCs w:val="28"/>
        </w:rPr>
        <w:t xml:space="preserve">оторезистивный датчик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203965">
        <w:rPr>
          <w:rFonts w:ascii="Times New Roman" w:hAnsi="Times New Roman" w:cs="Times New Roman"/>
          <w:sz w:val="28"/>
          <w:szCs w:val="28"/>
        </w:rPr>
        <w:t>свещенности XD-8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на чипе</w:t>
      </w:r>
      <w:r w:rsidRPr="00CE4F23">
        <w:rPr>
          <w:rFonts w:ascii="Tahoma" w:hAnsi="Tahoma" w:cs="Tahoma"/>
          <w:sz w:val="28"/>
          <w:shd w:val="clear" w:color="auto" w:fill="FFFFFF"/>
        </w:rPr>
        <w:t xml:space="preserve"> </w:t>
      </w:r>
      <w:r w:rsidRPr="005212AD">
        <w:rPr>
          <w:rStyle w:val="af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LM393</w:t>
      </w:r>
      <w: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3 приведены их сравнительные характеристики.</w:t>
      </w:r>
    </w:p>
    <w:p w14:paraId="2C04EEA6" w14:textId="77777777" w:rsidR="00203965" w:rsidRDefault="00203965" w:rsidP="00203965">
      <w:pPr>
        <w:spacing w:after="0" w:line="240" w:lineRule="auto"/>
      </w:pPr>
    </w:p>
    <w:p w14:paraId="54441791" w14:textId="77777777" w:rsidR="00203965" w:rsidRPr="006B751E" w:rsidRDefault="00203965" w:rsidP="00203965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3 — Сравнение датчиков освещенности</w:t>
      </w:r>
    </w:p>
    <w:tbl>
      <w:tblPr>
        <w:tblStyle w:val="af5"/>
        <w:tblW w:w="9492" w:type="dxa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  <w:gridCol w:w="147"/>
      </w:tblGrid>
      <w:tr w:rsidR="00203965" w:rsidRPr="005212AD" w14:paraId="1A3F7925" w14:textId="77777777" w:rsidTr="009645C2">
        <w:trPr>
          <w:trHeight w:val="1038"/>
        </w:trPr>
        <w:tc>
          <w:tcPr>
            <w:tcW w:w="2689" w:type="dxa"/>
            <w:shd w:val="clear" w:color="auto" w:fill="auto"/>
            <w:vAlign w:val="center"/>
          </w:tcPr>
          <w:p w14:paraId="5348F788" w14:textId="77777777" w:rsidR="00203965" w:rsidRPr="00CE4F23" w:rsidRDefault="00203965" w:rsidP="001F50CC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vAlign w:val="center"/>
          </w:tcPr>
          <w:p w14:paraId="314CFECA" w14:textId="77777777" w:rsidR="00203965" w:rsidRPr="00CE4F23" w:rsidRDefault="00203965" w:rsidP="001F50C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272F7E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Цифровой датчик освещенности GY-302</w:t>
            </w:r>
          </w:p>
        </w:tc>
        <w:tc>
          <w:tcPr>
            <w:tcW w:w="2126" w:type="dxa"/>
            <w:vAlign w:val="center"/>
          </w:tcPr>
          <w:p w14:paraId="71D751D0" w14:textId="77777777" w:rsidR="00203965" w:rsidRDefault="00203965" w:rsidP="001F50C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Ф</w:t>
            </w:r>
            <w:r w:rsidRPr="00CE4F23"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оторезистивный датчик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 xml:space="preserve"> </w:t>
            </w:r>
          </w:p>
          <w:p w14:paraId="6C6A8EDF" w14:textId="64E56DC9" w:rsidR="00203965" w:rsidRPr="00914E52" w:rsidRDefault="00203965" w:rsidP="001F50CC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 xml:space="preserve">освещенности </w:t>
            </w:r>
            <w:r w:rsidR="00671ADE" w:rsidRPr="00671ADE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KY-018</w:t>
            </w: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14:paraId="4EF7FA05" w14:textId="77777777" w:rsidR="00203965" w:rsidRPr="00CE4F23" w:rsidRDefault="00203965" w:rsidP="001F50CC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CJMCU-</w:t>
            </w:r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TEMT6000</w:t>
            </w:r>
          </w:p>
        </w:tc>
      </w:tr>
      <w:tr w:rsidR="00203965" w:rsidRPr="005212AD" w14:paraId="79390AB1" w14:textId="77777777" w:rsidTr="009645C2">
        <w:trPr>
          <w:trHeight w:val="415"/>
        </w:trPr>
        <w:tc>
          <w:tcPr>
            <w:tcW w:w="2689" w:type="dxa"/>
            <w:vAlign w:val="center"/>
          </w:tcPr>
          <w:p w14:paraId="1017466D" w14:textId="77777777" w:rsidR="00203965" w:rsidRPr="002879A4" w:rsidRDefault="00203965" w:rsidP="001F5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Угол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чувствительности</w:t>
            </w:r>
            <w:proofErr w:type="spellEnd"/>
          </w:p>
        </w:tc>
        <w:tc>
          <w:tcPr>
            <w:tcW w:w="2551" w:type="dxa"/>
            <w:vAlign w:val="center"/>
          </w:tcPr>
          <w:p w14:paraId="67F59019" w14:textId="77777777" w:rsidR="00203965" w:rsidRPr="00914E52" w:rsidRDefault="00203965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</w:p>
        </w:tc>
        <w:tc>
          <w:tcPr>
            <w:tcW w:w="2126" w:type="dxa"/>
            <w:vAlign w:val="center"/>
          </w:tcPr>
          <w:p w14:paraId="52A5FA61" w14:textId="77777777" w:rsidR="00203965" w:rsidRPr="00914E52" w:rsidRDefault="00203965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</w:p>
        </w:tc>
        <w:tc>
          <w:tcPr>
            <w:tcW w:w="2126" w:type="dxa"/>
            <w:gridSpan w:val="2"/>
            <w:vAlign w:val="center"/>
          </w:tcPr>
          <w:p w14:paraId="44833946" w14:textId="77777777" w:rsidR="00203965" w:rsidRPr="00914E52" w:rsidRDefault="00203965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</w:p>
        </w:tc>
      </w:tr>
      <w:tr w:rsidR="009645C2" w:rsidRPr="001C4579" w14:paraId="188862F4" w14:textId="77777777" w:rsidTr="009645C2">
        <w:trPr>
          <w:gridAfter w:val="1"/>
          <w:wAfter w:w="147" w:type="dxa"/>
          <w:trHeight w:val="407"/>
        </w:trPr>
        <w:tc>
          <w:tcPr>
            <w:tcW w:w="2689" w:type="dxa"/>
            <w:vAlign w:val="center"/>
          </w:tcPr>
          <w:p w14:paraId="583D1302" w14:textId="77777777" w:rsidR="009645C2" w:rsidRPr="0061633F" w:rsidRDefault="009645C2" w:rsidP="001F50CC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3A0F12EC" w14:textId="77777777" w:rsidR="009645C2" w:rsidRPr="002879A4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6F55CC23" w14:textId="77777777" w:rsidR="009645C2" w:rsidRPr="002879A4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498543D7" w14:textId="77777777" w:rsidR="009645C2" w:rsidRPr="001C4579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3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 В</w:t>
            </w:r>
          </w:p>
        </w:tc>
      </w:tr>
      <w:tr w:rsidR="009645C2" w:rsidRPr="0044651B" w14:paraId="673DEC87" w14:textId="77777777" w:rsidTr="009645C2">
        <w:trPr>
          <w:gridAfter w:val="1"/>
          <w:wAfter w:w="147" w:type="dxa"/>
          <w:trHeight w:val="414"/>
        </w:trPr>
        <w:tc>
          <w:tcPr>
            <w:tcW w:w="2689" w:type="dxa"/>
            <w:vAlign w:val="center"/>
          </w:tcPr>
          <w:p w14:paraId="4348E7EF" w14:textId="77777777" w:rsidR="009645C2" w:rsidRPr="002879A4" w:rsidRDefault="009645C2" w:rsidP="001F5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Рабочая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температура</w:t>
            </w:r>
            <w:proofErr w:type="spellEnd"/>
          </w:p>
        </w:tc>
        <w:tc>
          <w:tcPr>
            <w:tcW w:w="2551" w:type="dxa"/>
            <w:vAlign w:val="center"/>
          </w:tcPr>
          <w:p w14:paraId="5EF685A1" w14:textId="77777777" w:rsidR="009645C2" w:rsidRPr="0044651B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 -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70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3271481B" w14:textId="77777777" w:rsidR="009645C2" w:rsidRPr="0044651B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 -40 д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+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3EE80CC0" w14:textId="77777777" w:rsidR="009645C2" w:rsidRPr="0044651B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-25 до +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9645C2" w:rsidRPr="001C4579" w14:paraId="75D83B9A" w14:textId="77777777" w:rsidTr="009645C2">
        <w:trPr>
          <w:gridAfter w:val="1"/>
          <w:wAfter w:w="147" w:type="dxa"/>
          <w:trHeight w:val="419"/>
        </w:trPr>
        <w:tc>
          <w:tcPr>
            <w:tcW w:w="2689" w:type="dxa"/>
            <w:vAlign w:val="center"/>
          </w:tcPr>
          <w:p w14:paraId="4DA7DB85" w14:textId="77777777" w:rsidR="009645C2" w:rsidRPr="002879A4" w:rsidRDefault="009645C2" w:rsidP="001F5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Потребляемый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ток</w:t>
            </w:r>
            <w:proofErr w:type="spellEnd"/>
          </w:p>
        </w:tc>
        <w:tc>
          <w:tcPr>
            <w:tcW w:w="2551" w:type="dxa"/>
            <w:vAlign w:val="center"/>
          </w:tcPr>
          <w:p w14:paraId="3B9D6D69" w14:textId="77777777" w:rsidR="009645C2" w:rsidRPr="002879A4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до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1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7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мА</w:t>
            </w:r>
            <w:proofErr w:type="spellEnd"/>
          </w:p>
        </w:tc>
        <w:tc>
          <w:tcPr>
            <w:tcW w:w="2126" w:type="dxa"/>
            <w:vAlign w:val="center"/>
          </w:tcPr>
          <w:p w14:paraId="217B24CC" w14:textId="77777777" w:rsidR="009645C2" w:rsidRPr="00FC30F0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130 мА</w:t>
            </w:r>
          </w:p>
        </w:tc>
        <w:tc>
          <w:tcPr>
            <w:tcW w:w="1979" w:type="dxa"/>
            <w:vAlign w:val="center"/>
          </w:tcPr>
          <w:p w14:paraId="0C3F5CCF" w14:textId="77777777" w:rsidR="009645C2" w:rsidRPr="001C4579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 20 мкА</w:t>
            </w:r>
          </w:p>
        </w:tc>
      </w:tr>
      <w:tr w:rsidR="009645C2" w:rsidRPr="001C4579" w14:paraId="163CAE48" w14:textId="77777777" w:rsidTr="009645C2">
        <w:trPr>
          <w:gridAfter w:val="1"/>
          <w:wAfter w:w="147" w:type="dxa"/>
          <w:trHeight w:val="571"/>
        </w:trPr>
        <w:tc>
          <w:tcPr>
            <w:tcW w:w="2689" w:type="dxa"/>
            <w:vAlign w:val="center"/>
          </w:tcPr>
          <w:p w14:paraId="03736AF3" w14:textId="77777777" w:rsidR="009645C2" w:rsidRPr="001C4579" w:rsidRDefault="009645C2" w:rsidP="001F50CC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змеряемые значения</w:t>
            </w:r>
          </w:p>
        </w:tc>
        <w:tc>
          <w:tcPr>
            <w:tcW w:w="2551" w:type="dxa"/>
            <w:vAlign w:val="center"/>
          </w:tcPr>
          <w:p w14:paraId="7DDAA43F" w14:textId="77777777" w:rsidR="009645C2" w:rsidRPr="002879A4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14E5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65536 градаций</w:t>
            </w:r>
          </w:p>
        </w:tc>
        <w:tc>
          <w:tcPr>
            <w:tcW w:w="2126" w:type="dxa"/>
            <w:vAlign w:val="center"/>
          </w:tcPr>
          <w:p w14:paraId="47DBF907" w14:textId="77777777" w:rsidR="009645C2" w:rsidRPr="00FC30F0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914E5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65536 градаций</w:t>
            </w:r>
          </w:p>
        </w:tc>
        <w:tc>
          <w:tcPr>
            <w:tcW w:w="1979" w:type="dxa"/>
            <w:vAlign w:val="center"/>
          </w:tcPr>
          <w:p w14:paraId="5CED49FF" w14:textId="77777777" w:rsidR="009645C2" w:rsidRPr="001C4579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914E5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65536 градаций</w:t>
            </w:r>
          </w:p>
        </w:tc>
      </w:tr>
      <w:tr w:rsidR="009645C2" w:rsidRPr="001C4579" w14:paraId="205C87FD" w14:textId="77777777" w:rsidTr="009645C2">
        <w:trPr>
          <w:gridAfter w:val="1"/>
          <w:wAfter w:w="147" w:type="dxa"/>
          <w:trHeight w:val="571"/>
        </w:trPr>
        <w:tc>
          <w:tcPr>
            <w:tcW w:w="2689" w:type="dxa"/>
            <w:vAlign w:val="center"/>
          </w:tcPr>
          <w:p w14:paraId="30F6B030" w14:textId="77777777" w:rsidR="009645C2" w:rsidRPr="001C4579" w:rsidRDefault="009645C2" w:rsidP="001F50CC">
            <w:pP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Тип выходного канала</w:t>
            </w:r>
          </w:p>
        </w:tc>
        <w:tc>
          <w:tcPr>
            <w:tcW w:w="2551" w:type="dxa"/>
            <w:vAlign w:val="center"/>
          </w:tcPr>
          <w:p w14:paraId="02D1E57A" w14:textId="77777777" w:rsidR="009645C2" w:rsidRPr="00914E52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Цифровой, интерфейс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I2C</w:t>
            </w:r>
          </w:p>
        </w:tc>
        <w:tc>
          <w:tcPr>
            <w:tcW w:w="2126" w:type="dxa"/>
            <w:vAlign w:val="center"/>
          </w:tcPr>
          <w:p w14:paraId="495D2A19" w14:textId="77777777" w:rsidR="009645C2" w:rsidRPr="00FC30F0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1624E471" w14:textId="77777777" w:rsidR="009645C2" w:rsidRPr="001C4579" w:rsidRDefault="009645C2" w:rsidP="001F50CC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аналоговый</w:t>
            </w:r>
          </w:p>
        </w:tc>
      </w:tr>
    </w:tbl>
    <w:p w14:paraId="3A0FA8E8" w14:textId="77777777" w:rsidR="00203965" w:rsidRDefault="00203965" w:rsidP="00203965">
      <w:pPr>
        <w:spacing w:after="0" w:line="240" w:lineRule="auto"/>
      </w:pPr>
    </w:p>
    <w:p w14:paraId="05CF9A5C" w14:textId="577BBA39" w:rsidR="00203965" w:rsidRPr="00B32760" w:rsidRDefault="00203965" w:rsidP="00203965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характеристик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датчик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точники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 w:rsidRPr="00203965">
        <w:rPr>
          <w:rFonts w:ascii="Times New Roman" w:hAnsi="Times New Roman" w:cs="Times New Roman"/>
          <w:color w:val="FF0000"/>
          <w:sz w:val="28"/>
        </w:rPr>
        <w:t>11, 12, 13</w:t>
      </w:r>
      <w:r w:rsidR="007A2CB4">
        <w:rPr>
          <w:rFonts w:ascii="Times New Roman" w:hAnsi="Times New Roman" w:cs="Times New Roman"/>
          <w:color w:val="FF0000"/>
          <w:sz w:val="28"/>
        </w:rPr>
        <w:t xml:space="preserve"> ссылки</w:t>
      </w:r>
      <w:r w:rsidRPr="00B32760">
        <w:rPr>
          <w:rFonts w:ascii="Times New Roman" w:hAnsi="Times New Roman" w:cs="Times New Roman"/>
          <w:sz w:val="28"/>
        </w:rPr>
        <w:t>].</w:t>
      </w:r>
    </w:p>
    <w:p w14:paraId="356533D8" w14:textId="67C18838" w:rsidR="00B32760" w:rsidRDefault="00B32760" w:rsidP="00B32760">
      <w:pPr>
        <w:spacing w:after="0" w:line="240" w:lineRule="auto"/>
      </w:pPr>
    </w:p>
    <w:p w14:paraId="0693C2E2" w14:textId="77777777" w:rsidR="00B32760" w:rsidRDefault="00B32760" w:rsidP="00B32760">
      <w:pPr>
        <w:spacing w:after="0" w:line="240" w:lineRule="auto"/>
      </w:pPr>
    </w:p>
    <w:p w14:paraId="611B844A" w14:textId="0AB2B2CA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8" w:name="_Toc116863766"/>
      <w:r>
        <w:t xml:space="preserve">Датчики </w:t>
      </w:r>
      <w:r w:rsidR="00203965">
        <w:t>температуры</w:t>
      </w:r>
      <w:bookmarkEnd w:id="8"/>
    </w:p>
    <w:p w14:paraId="77AEFD4C" w14:textId="77777777" w:rsidR="008F50B9" w:rsidRDefault="008F50B9" w:rsidP="000C512A">
      <w:pPr>
        <w:spacing w:after="0" w:line="240" w:lineRule="auto"/>
      </w:pPr>
    </w:p>
    <w:p w14:paraId="428D42B6" w14:textId="3EBB0F87" w:rsidR="009645C2" w:rsidRPr="00203965" w:rsidRDefault="00203965" w:rsidP="009645C2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03965">
        <w:rPr>
          <w:rFonts w:ascii="Times New Roman" w:hAnsi="Times New Roman" w:cs="Times New Roman"/>
          <w:sz w:val="28"/>
        </w:rPr>
        <w:t xml:space="preserve">Датчик температуры используется для определения температуры окружающей среды (см. таблицу 1.3). </w:t>
      </w:r>
      <w:r w:rsidR="007A2CB4">
        <w:rPr>
          <w:rFonts w:ascii="Times New Roman" w:hAnsi="Times New Roman" w:cs="Times New Roman"/>
          <w:sz w:val="28"/>
        </w:rPr>
        <w:t xml:space="preserve">К популярным можно отнести </w:t>
      </w:r>
      <w:r w:rsidRPr="00203965">
        <w:rPr>
          <w:rFonts w:ascii="Times New Roman" w:hAnsi="Times New Roman" w:cs="Times New Roman"/>
          <w:sz w:val="28"/>
        </w:rPr>
        <w:t xml:space="preserve">датчик </w:t>
      </w:r>
      <w:r w:rsidRPr="00203965">
        <w:rPr>
          <w:rFonts w:ascii="Times New Roman" w:hAnsi="Times New Roman" w:cs="Times New Roman"/>
          <w:sz w:val="28"/>
          <w:lang w:val="en-US"/>
        </w:rPr>
        <w:t>DHT</w:t>
      </w:r>
      <w:r w:rsidRPr="00203965">
        <w:rPr>
          <w:rFonts w:ascii="Times New Roman" w:hAnsi="Times New Roman" w:cs="Times New Roman"/>
          <w:sz w:val="28"/>
        </w:rPr>
        <w:t>22</w:t>
      </w:r>
      <w:r w:rsidR="007A2CB4" w:rsidRPr="007A2CB4">
        <w:rPr>
          <w:rFonts w:ascii="Times New Roman" w:hAnsi="Times New Roman" w:cs="Times New Roman"/>
          <w:sz w:val="28"/>
        </w:rPr>
        <w:t xml:space="preserve">, </w:t>
      </w:r>
      <w:r w:rsidR="007A2CB4">
        <w:rPr>
          <w:rFonts w:ascii="Times New Roman" w:hAnsi="Times New Roman" w:cs="Times New Roman"/>
          <w:sz w:val="28"/>
          <w:lang w:val="en-US"/>
        </w:rPr>
        <w:t>DHT</w:t>
      </w:r>
      <w:r w:rsidR="007A2CB4" w:rsidRPr="007A2CB4">
        <w:rPr>
          <w:rFonts w:ascii="Times New Roman" w:hAnsi="Times New Roman" w:cs="Times New Roman"/>
          <w:sz w:val="28"/>
        </w:rPr>
        <w:t xml:space="preserve">11, </w:t>
      </w:r>
      <w:r w:rsidR="007A2CB4">
        <w:rPr>
          <w:rFonts w:ascii="Times New Roman" w:hAnsi="Times New Roman" w:cs="Times New Roman"/>
          <w:sz w:val="28"/>
          <w:lang w:val="en-US"/>
        </w:rPr>
        <w:t>ds</w:t>
      </w:r>
      <w:r w:rsidR="007A2CB4" w:rsidRPr="007A2CB4">
        <w:rPr>
          <w:rFonts w:ascii="Times New Roman" w:hAnsi="Times New Roman" w:cs="Times New Roman"/>
          <w:sz w:val="28"/>
        </w:rPr>
        <w:t>18</w:t>
      </w:r>
      <w:r w:rsidR="007A2CB4">
        <w:rPr>
          <w:rFonts w:ascii="Times New Roman" w:hAnsi="Times New Roman" w:cs="Times New Roman"/>
          <w:sz w:val="28"/>
          <w:lang w:val="en-US"/>
        </w:rPr>
        <w:t>b</w:t>
      </w:r>
      <w:r w:rsidR="007A2CB4" w:rsidRPr="007A2CB4">
        <w:rPr>
          <w:rFonts w:ascii="Times New Roman" w:hAnsi="Times New Roman" w:cs="Times New Roman"/>
          <w:sz w:val="28"/>
        </w:rPr>
        <w:t>20,</w:t>
      </w:r>
      <w:r w:rsidRPr="00203965">
        <w:rPr>
          <w:rFonts w:ascii="Times New Roman" w:hAnsi="Times New Roman" w:cs="Times New Roman"/>
          <w:sz w:val="28"/>
        </w:rPr>
        <w:t xml:space="preserve"> передающи</w:t>
      </w:r>
      <w:r w:rsidR="007A2CB4">
        <w:rPr>
          <w:rFonts w:ascii="Times New Roman" w:hAnsi="Times New Roman" w:cs="Times New Roman"/>
          <w:sz w:val="28"/>
        </w:rPr>
        <w:t>е</w:t>
      </w:r>
      <w:r w:rsidRPr="00203965">
        <w:rPr>
          <w:rFonts w:ascii="Times New Roman" w:hAnsi="Times New Roman" w:cs="Times New Roman"/>
          <w:sz w:val="28"/>
        </w:rPr>
        <w:t xml:space="preserve"> данные по цифровому интерфейсу 1-</w:t>
      </w:r>
      <w:r w:rsidRPr="00203965">
        <w:rPr>
          <w:rFonts w:ascii="Times New Roman" w:hAnsi="Times New Roman" w:cs="Times New Roman"/>
          <w:sz w:val="28"/>
          <w:lang w:val="en-US"/>
        </w:rPr>
        <w:t>W</w:t>
      </w:r>
      <w:r w:rsidR="007A2CB4">
        <w:rPr>
          <w:rFonts w:ascii="Times New Roman" w:hAnsi="Times New Roman" w:cs="Times New Roman"/>
          <w:sz w:val="28"/>
          <w:lang w:val="en-US"/>
        </w:rPr>
        <w:t>IRE</w:t>
      </w:r>
      <w:r w:rsidR="007A2CB4" w:rsidRPr="007A2CB4">
        <w:rPr>
          <w:rFonts w:ascii="Times New Roman" w:hAnsi="Times New Roman" w:cs="Times New Roman"/>
          <w:sz w:val="28"/>
        </w:rPr>
        <w:t>.</w:t>
      </w:r>
    </w:p>
    <w:p w14:paraId="0D6A3299" w14:textId="77777777" w:rsidR="00203965" w:rsidRPr="00203965" w:rsidRDefault="00203965" w:rsidP="00203965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 w:rsidRPr="0020396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аблица 1.3 – Сравнение датчиков температу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792"/>
        <w:gridCol w:w="1574"/>
        <w:gridCol w:w="1572"/>
      </w:tblGrid>
      <w:tr w:rsidR="00203965" w:rsidRPr="00203965" w14:paraId="0241481A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center"/>
            <w:hideMark/>
          </w:tcPr>
          <w:p w14:paraId="3E23CDC1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7E994B76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S18B20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9F0F2B7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HT11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0B9C3245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HT22</w:t>
            </w:r>
          </w:p>
        </w:tc>
      </w:tr>
      <w:tr w:rsidR="00203965" w:rsidRPr="00203965" w14:paraId="667CE0B4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1D77C86B" w14:textId="58FE90B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яжение питания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1750627B" w14:textId="1B09A23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–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В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01DEB63E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-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8022CC8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-5</w:t>
            </w:r>
          </w:p>
        </w:tc>
      </w:tr>
      <w:tr w:rsidR="00203965" w:rsidRPr="00203965" w14:paraId="2BD22D21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5FC54762" w14:textId="77777777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чность, %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2E506D51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E7E99C9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39DE9A4C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03965" w:rsidRPr="00203965" w14:paraId="78923C5E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391A0476" w14:textId="2B6B245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мпературный диапазон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3629E28F" w14:textId="27603C25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55–+12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7FE54A8F" w14:textId="77E419F1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-50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1A6A3C26" w14:textId="51F8FC12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40–+80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</w:tr>
      <w:tr w:rsidR="00203965" w:rsidRPr="00203965" w14:paraId="018BC339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1D22D5B1" w14:textId="7D683D3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отребляемый ток,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5C6C9E5F" w14:textId="130BAB3A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4E048FC2" w14:textId="7F629A83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2.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200BD8E0" w14:textId="333E248D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2.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</w:tr>
      <w:tr w:rsidR="00203965" w:rsidRPr="00203965" w14:paraId="12A522E4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</w:tcPr>
          <w:p w14:paraId="69CD1DDF" w14:textId="77777777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мерение влажности воздуха</w:t>
            </w:r>
          </w:p>
        </w:tc>
        <w:tc>
          <w:tcPr>
            <w:tcW w:w="959" w:type="pct"/>
            <w:shd w:val="clear" w:color="auto" w:fill="auto"/>
            <w:noWrap/>
            <w:vAlign w:val="center"/>
          </w:tcPr>
          <w:p w14:paraId="7CFFEEBE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14:paraId="0176E890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14:paraId="49C48167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</w:t>
            </w:r>
          </w:p>
        </w:tc>
      </w:tr>
    </w:tbl>
    <w:p w14:paraId="04B2FD83" w14:textId="26455CF8" w:rsidR="00B32760" w:rsidRDefault="00B32760" w:rsidP="000C512A">
      <w:pPr>
        <w:spacing w:after="0" w:line="240" w:lineRule="auto"/>
      </w:pPr>
    </w:p>
    <w:p w14:paraId="4E0C558F" w14:textId="608F0248" w:rsidR="00203965" w:rsidRPr="00203965" w:rsidRDefault="00203965" w:rsidP="00203965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203965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Для получения характеристик о данных датчиках использовалась источники</w:t>
      </w:r>
      <w:r w:rsidRPr="00203965">
        <w:rPr>
          <w:rFonts w:ascii="Times New Roman" w:hAnsi="Times New Roman" w:cs="Times New Roman"/>
          <w:color w:val="FF0000"/>
          <w:sz w:val="28"/>
        </w:rPr>
        <w:t xml:space="preserve"> [11, 12, 13].</w:t>
      </w:r>
    </w:p>
    <w:p w14:paraId="588D740F" w14:textId="11B84E4E" w:rsidR="00B32760" w:rsidRDefault="00B32760" w:rsidP="000C512A">
      <w:pPr>
        <w:spacing w:after="0" w:line="240" w:lineRule="auto"/>
      </w:pPr>
    </w:p>
    <w:p w14:paraId="66A0D1F0" w14:textId="77777777" w:rsidR="00255A7C" w:rsidRPr="008F50B9" w:rsidRDefault="00255A7C" w:rsidP="000C512A">
      <w:pPr>
        <w:spacing w:after="0" w:line="240" w:lineRule="auto"/>
      </w:pPr>
    </w:p>
    <w:p w14:paraId="7298AB1C" w14:textId="42A2C897" w:rsidR="007A2CB4" w:rsidRPr="00255A7C" w:rsidRDefault="007A2CB4" w:rsidP="007A2CB4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9" w:name="_Toc116863767"/>
      <w:r w:rsidRPr="00255A7C">
        <w:t>Датчик</w:t>
      </w:r>
      <w:r w:rsidR="00255A7C" w:rsidRPr="00255A7C">
        <w:t>и</w:t>
      </w:r>
      <w:r w:rsidRPr="00255A7C">
        <w:t xml:space="preserve"> влажности и атмосферного давления</w:t>
      </w:r>
      <w:bookmarkEnd w:id="9"/>
    </w:p>
    <w:p w14:paraId="79F631FA" w14:textId="77777777" w:rsidR="00255A7C" w:rsidRPr="00255A7C" w:rsidRDefault="00255A7C" w:rsidP="00255A7C">
      <w:pPr>
        <w:rPr>
          <w:highlight w:val="yellow"/>
        </w:rPr>
      </w:pPr>
    </w:p>
    <w:p w14:paraId="761A7B20" w14:textId="753667F3" w:rsidR="008F50B9" w:rsidRPr="00255A7C" w:rsidRDefault="008F50B9" w:rsidP="007A2C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55A7C">
        <w:rPr>
          <w:rFonts w:ascii="Times New Roman" w:hAnsi="Times New Roman" w:cs="Times New Roman"/>
          <w:sz w:val="28"/>
        </w:rPr>
        <w:t xml:space="preserve">Наиболее распространенными </w:t>
      </w:r>
      <w:r w:rsidR="007A2CB4" w:rsidRPr="00255A7C">
        <w:rPr>
          <w:rFonts w:ascii="Times New Roman" w:hAnsi="Times New Roman" w:cs="Times New Roman"/>
          <w:sz w:val="28"/>
        </w:rPr>
        <w:t>датчик</w:t>
      </w:r>
      <w:r w:rsidR="007A2CB4" w:rsidRPr="00255A7C">
        <w:rPr>
          <w:rFonts w:ascii="Times New Roman" w:hAnsi="Times New Roman" w:cs="Times New Roman"/>
          <w:sz w:val="28"/>
        </w:rPr>
        <w:t>ами</w:t>
      </w:r>
      <w:r w:rsidR="007A2CB4" w:rsidRPr="00255A7C">
        <w:rPr>
          <w:rFonts w:ascii="Times New Roman" w:hAnsi="Times New Roman" w:cs="Times New Roman"/>
          <w:sz w:val="28"/>
        </w:rPr>
        <w:t xml:space="preserve"> </w:t>
      </w:r>
      <w:r w:rsidR="008B10F1" w:rsidRPr="00255A7C">
        <w:rPr>
          <w:rFonts w:ascii="Times New Roman" w:hAnsi="Times New Roman" w:cs="Times New Roman"/>
          <w:sz w:val="28"/>
        </w:rPr>
        <w:t xml:space="preserve">такого типа являются </w:t>
      </w:r>
      <w:r w:rsidRPr="00255A7C">
        <w:rPr>
          <w:rFonts w:ascii="Times New Roman" w:hAnsi="Times New Roman" w:cs="Times New Roman"/>
          <w:sz w:val="28"/>
        </w:rPr>
        <w:t xml:space="preserve">модели </w:t>
      </w:r>
      <w:r w:rsidR="008B10F1" w:rsidRPr="00255A7C">
        <w:rPr>
          <w:rFonts w:ascii="Times New Roman" w:hAnsi="Times New Roman" w:cs="Times New Roman"/>
          <w:sz w:val="28"/>
          <w:lang w:val="en-US"/>
        </w:rPr>
        <w:t>BME</w:t>
      </w:r>
      <w:r w:rsidR="008B10F1" w:rsidRPr="00255A7C">
        <w:rPr>
          <w:rFonts w:ascii="Times New Roman" w:hAnsi="Times New Roman" w:cs="Times New Roman"/>
          <w:sz w:val="28"/>
        </w:rPr>
        <w:t>280</w:t>
      </w:r>
      <w:r w:rsidRPr="00255A7C">
        <w:rPr>
          <w:rFonts w:ascii="Times New Roman" w:hAnsi="Times New Roman" w:cs="Times New Roman"/>
          <w:sz w:val="28"/>
        </w:rPr>
        <w:t xml:space="preserve">, </w:t>
      </w:r>
      <w:r w:rsidR="008B10F1" w:rsidRPr="00255A7C">
        <w:rPr>
          <w:rFonts w:ascii="Times New Roman" w:hAnsi="Times New Roman" w:cs="Times New Roman"/>
          <w:sz w:val="28"/>
          <w:lang w:val="en-US"/>
        </w:rPr>
        <w:t>HTS</w:t>
      </w:r>
      <w:r w:rsidR="008B10F1" w:rsidRPr="00255A7C">
        <w:rPr>
          <w:rFonts w:ascii="Times New Roman" w:hAnsi="Times New Roman" w:cs="Times New Roman"/>
          <w:sz w:val="28"/>
        </w:rPr>
        <w:t xml:space="preserve">221 </w:t>
      </w:r>
      <w:r w:rsidRPr="00255A7C">
        <w:rPr>
          <w:rFonts w:ascii="Times New Roman" w:hAnsi="Times New Roman" w:cs="Times New Roman"/>
          <w:sz w:val="28"/>
        </w:rPr>
        <w:t xml:space="preserve">и </w:t>
      </w:r>
      <w:r w:rsidR="008B10F1" w:rsidRPr="00255A7C">
        <w:rPr>
          <w:rFonts w:ascii="Times New Roman" w:hAnsi="Times New Roman" w:cs="Times New Roman"/>
          <w:sz w:val="28"/>
          <w:lang w:val="en-US"/>
        </w:rPr>
        <w:t>LPS</w:t>
      </w:r>
      <w:r w:rsidR="008B10F1" w:rsidRPr="00255A7C">
        <w:rPr>
          <w:rFonts w:ascii="Times New Roman" w:hAnsi="Times New Roman" w:cs="Times New Roman"/>
          <w:sz w:val="28"/>
        </w:rPr>
        <w:t>25</w:t>
      </w:r>
      <w:r w:rsidR="008B10F1" w:rsidRPr="00255A7C">
        <w:rPr>
          <w:rFonts w:ascii="Times New Roman" w:hAnsi="Times New Roman" w:cs="Times New Roman"/>
          <w:sz w:val="28"/>
        </w:rPr>
        <w:t xml:space="preserve">. При этом </w:t>
      </w:r>
      <w:r w:rsidR="008B10F1" w:rsidRPr="00255A7C">
        <w:rPr>
          <w:rFonts w:ascii="Times New Roman" w:hAnsi="Times New Roman" w:cs="Times New Roman"/>
          <w:sz w:val="28"/>
          <w:lang w:val="en-US"/>
        </w:rPr>
        <w:t>BME</w:t>
      </w:r>
      <w:r w:rsidR="008B10F1" w:rsidRPr="00255A7C">
        <w:rPr>
          <w:rFonts w:ascii="Times New Roman" w:hAnsi="Times New Roman" w:cs="Times New Roman"/>
          <w:sz w:val="28"/>
        </w:rPr>
        <w:t xml:space="preserve">280 может измерять и давление, и влажность одновременно, </w:t>
      </w:r>
      <w:r w:rsidR="008B10F1" w:rsidRPr="00255A7C">
        <w:rPr>
          <w:rFonts w:ascii="Times New Roman" w:hAnsi="Times New Roman" w:cs="Times New Roman"/>
          <w:sz w:val="28"/>
          <w:lang w:val="en-US"/>
        </w:rPr>
        <w:t>HTS</w:t>
      </w:r>
      <w:r w:rsidR="008B10F1" w:rsidRPr="00255A7C">
        <w:rPr>
          <w:rFonts w:ascii="Times New Roman" w:hAnsi="Times New Roman" w:cs="Times New Roman"/>
          <w:sz w:val="28"/>
        </w:rPr>
        <w:t>221</w:t>
      </w:r>
      <w:r w:rsidR="008B10F1" w:rsidRPr="00255A7C">
        <w:rPr>
          <w:rFonts w:ascii="Times New Roman" w:hAnsi="Times New Roman" w:cs="Times New Roman"/>
          <w:sz w:val="28"/>
        </w:rPr>
        <w:t xml:space="preserve"> – только влажность, </w:t>
      </w:r>
      <w:r w:rsidR="008B10F1" w:rsidRPr="00255A7C">
        <w:rPr>
          <w:rFonts w:ascii="Times New Roman" w:hAnsi="Times New Roman" w:cs="Times New Roman"/>
          <w:sz w:val="28"/>
          <w:lang w:val="en-US"/>
        </w:rPr>
        <w:t>LPS</w:t>
      </w:r>
      <w:r w:rsidR="008B10F1" w:rsidRPr="00255A7C">
        <w:rPr>
          <w:rFonts w:ascii="Times New Roman" w:hAnsi="Times New Roman" w:cs="Times New Roman"/>
          <w:sz w:val="28"/>
        </w:rPr>
        <w:t xml:space="preserve">25 – только давление. </w:t>
      </w:r>
      <w:r w:rsidR="00255A7C">
        <w:rPr>
          <w:rFonts w:ascii="Times New Roman" w:hAnsi="Times New Roman" w:cs="Times New Roman"/>
          <w:sz w:val="28"/>
        </w:rPr>
        <w:t xml:space="preserve">Все они измеряют температуру. </w:t>
      </w:r>
      <w:r w:rsidR="008B10F1" w:rsidRPr="00255A7C">
        <w:rPr>
          <w:rFonts w:ascii="Times New Roman" w:hAnsi="Times New Roman" w:cs="Times New Roman"/>
          <w:sz w:val="28"/>
        </w:rPr>
        <w:t xml:space="preserve">Информация о них приведена в таблице </w:t>
      </w:r>
      <w:r w:rsidR="00255A7C" w:rsidRPr="00255A7C">
        <w:rPr>
          <w:rFonts w:ascii="Times New Roman" w:hAnsi="Times New Roman" w:cs="Times New Roman"/>
          <w:sz w:val="28"/>
        </w:rPr>
        <w:t>1.4</w:t>
      </w:r>
    </w:p>
    <w:p w14:paraId="4F54AEA4" w14:textId="77777777" w:rsidR="00881650" w:rsidRPr="00203965" w:rsidRDefault="00881650" w:rsidP="00881650">
      <w:pPr>
        <w:spacing w:after="0" w:line="240" w:lineRule="auto"/>
        <w:rPr>
          <w:highlight w:val="yellow"/>
        </w:rPr>
      </w:pPr>
    </w:p>
    <w:p w14:paraId="3E1FC322" w14:textId="570B5345" w:rsidR="008F50B9" w:rsidRPr="00255A7C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255A7C">
        <w:rPr>
          <w:rFonts w:ascii="Times New Roman" w:hAnsi="Times New Roman" w:cs="Times New Roman"/>
          <w:sz w:val="24"/>
          <w:szCs w:val="28"/>
        </w:rPr>
        <w:t xml:space="preserve">Таблица 1.4 — Сравнение </w:t>
      </w:r>
      <w:r w:rsidR="00255A7C" w:rsidRPr="00255A7C">
        <w:rPr>
          <w:rFonts w:ascii="Times New Roman" w:hAnsi="Times New Roman" w:cs="Times New Roman"/>
          <w:sz w:val="24"/>
          <w:szCs w:val="28"/>
        </w:rPr>
        <w:t>датчиков</w:t>
      </w: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8F50B9" w:rsidRPr="00F716D3" w14:paraId="38B75B63" w14:textId="77777777" w:rsidTr="00255A7C">
        <w:trPr>
          <w:trHeight w:val="637"/>
          <w:jc w:val="center"/>
        </w:trPr>
        <w:tc>
          <w:tcPr>
            <w:tcW w:w="2689" w:type="dxa"/>
            <w:shd w:val="clear" w:color="auto" w:fill="auto"/>
            <w:vAlign w:val="center"/>
          </w:tcPr>
          <w:p w14:paraId="638DD03B" w14:textId="77777777" w:rsidR="008F50B9" w:rsidRPr="00F716D3" w:rsidRDefault="008F50B9" w:rsidP="0088165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ы</w:t>
            </w:r>
            <w:proofErr w:type="spellEnd"/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C9D967B" w14:textId="77777777" w:rsidR="00255A7C" w:rsidRPr="00F716D3" w:rsidRDefault="00255A7C" w:rsidP="00255A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</w:pPr>
          </w:p>
          <w:p w14:paraId="385A135A" w14:textId="74E83DF3" w:rsidR="007A2CB4" w:rsidRPr="007A2CB4" w:rsidRDefault="007A2CB4" w:rsidP="00255A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</w:pPr>
            <w:r w:rsidRPr="007A2CB4"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  <w:t>BME280</w:t>
            </w:r>
          </w:p>
          <w:p w14:paraId="527A6251" w14:textId="069FB7C7" w:rsidR="008F50B9" w:rsidRPr="00F716D3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3C1A9312" w14:textId="0B06E484" w:rsidR="008F50B9" w:rsidRPr="00F716D3" w:rsidRDefault="00255A7C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HTS</w:t>
            </w:r>
            <w:r w:rsidRPr="00F716D3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221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6288E49E" w14:textId="51EB2C5F" w:rsidR="008F50B9" w:rsidRPr="00F716D3" w:rsidRDefault="00255A7C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LPS</w:t>
            </w:r>
            <w:r w:rsidRPr="00F716D3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25</w:t>
            </w:r>
          </w:p>
        </w:tc>
      </w:tr>
      <w:tr w:rsidR="00255A7C" w:rsidRPr="00F716D3" w14:paraId="2C0351CA" w14:textId="77777777" w:rsidTr="00255A7C">
        <w:trPr>
          <w:trHeight w:val="555"/>
          <w:jc w:val="center"/>
        </w:trPr>
        <w:tc>
          <w:tcPr>
            <w:tcW w:w="2689" w:type="dxa"/>
            <w:vAlign w:val="center"/>
          </w:tcPr>
          <w:p w14:paraId="5C370C8C" w14:textId="1695F9D8" w:rsidR="00255A7C" w:rsidRPr="00F716D3" w:rsidRDefault="00255A7C" w:rsidP="000A5E1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46E94C46" w14:textId="3E4C79BD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.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2126" w:type="dxa"/>
            <w:vAlign w:val="center"/>
          </w:tcPr>
          <w:p w14:paraId="7F1FE51B" w14:textId="416F80A9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–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6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1979" w:type="dxa"/>
            <w:vAlign w:val="center"/>
          </w:tcPr>
          <w:p w14:paraId="05A5282F" w14:textId="5368D715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7 –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6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</w:tr>
      <w:tr w:rsidR="00255A7C" w:rsidRPr="00F716D3" w14:paraId="30F50595" w14:textId="77777777" w:rsidTr="00255A7C">
        <w:trPr>
          <w:trHeight w:val="407"/>
          <w:jc w:val="center"/>
        </w:trPr>
        <w:tc>
          <w:tcPr>
            <w:tcW w:w="2689" w:type="dxa"/>
            <w:vAlign w:val="center"/>
          </w:tcPr>
          <w:p w14:paraId="16658D80" w14:textId="483DA857" w:rsidR="00255A7C" w:rsidRPr="00F716D3" w:rsidRDefault="00255A7C" w:rsidP="0088165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50F2162E" w14:textId="15DB30CA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мкА</w:t>
            </w:r>
          </w:p>
        </w:tc>
        <w:tc>
          <w:tcPr>
            <w:tcW w:w="2126" w:type="dxa"/>
            <w:vAlign w:val="center"/>
          </w:tcPr>
          <w:p w14:paraId="7249C2C4" w14:textId="0A2EC86D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мкА</w:t>
            </w:r>
          </w:p>
        </w:tc>
        <w:tc>
          <w:tcPr>
            <w:tcW w:w="1979" w:type="dxa"/>
            <w:vAlign w:val="center"/>
          </w:tcPr>
          <w:p w14:paraId="12C1D42A" w14:textId="3A2A1671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до 2 мкА</w:t>
            </w:r>
          </w:p>
        </w:tc>
      </w:tr>
      <w:tr w:rsidR="00255A7C" w:rsidRPr="00F716D3" w14:paraId="75277B7E" w14:textId="77777777" w:rsidTr="00255A7C">
        <w:trPr>
          <w:trHeight w:val="414"/>
          <w:jc w:val="center"/>
        </w:trPr>
        <w:tc>
          <w:tcPr>
            <w:tcW w:w="2689" w:type="dxa"/>
            <w:vAlign w:val="center"/>
          </w:tcPr>
          <w:p w14:paraId="42E3F30E" w14:textId="33242A8D" w:rsidR="00255A7C" w:rsidRPr="00F716D3" w:rsidRDefault="00255A7C" w:rsidP="008816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3DF03654" w14:textId="487D5ED5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до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+8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436110FA" w14:textId="6CECC5C9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до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+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5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7DD52633" w14:textId="3D4D2AD1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15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+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0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</w:tr>
      <w:tr w:rsidR="00255A7C" w:rsidRPr="00F716D3" w14:paraId="342C0400" w14:textId="77777777" w:rsidTr="00255A7C">
        <w:trPr>
          <w:trHeight w:val="433"/>
          <w:jc w:val="center"/>
        </w:trPr>
        <w:tc>
          <w:tcPr>
            <w:tcW w:w="2689" w:type="dxa"/>
            <w:vAlign w:val="center"/>
          </w:tcPr>
          <w:p w14:paraId="080063F6" w14:textId="7935A385" w:rsidR="00255A7C" w:rsidRPr="00F716D3" w:rsidRDefault="00255A7C" w:rsidP="0088165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чность измерения</w:t>
            </w:r>
          </w:p>
        </w:tc>
        <w:tc>
          <w:tcPr>
            <w:tcW w:w="2551" w:type="dxa"/>
            <w:vAlign w:val="center"/>
          </w:tcPr>
          <w:p w14:paraId="12077C75" w14:textId="31C1B0C8" w:rsidR="00255A7C" w:rsidRPr="00F716D3" w:rsidRDefault="00255A7C" w:rsidP="00255A7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.01</w:t>
            </w:r>
            <w:r w:rsidR="00847E50" w:rsidRPr="00F716D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47E50"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Па</w:t>
            </w:r>
            <w:proofErr w:type="spellEnd"/>
            <w:r w:rsidRPr="00F716D3">
              <w:rPr>
                <w:rFonts w:ascii="Times New Roman" w:hAnsi="Times New Roman" w:cs="Times New Roman"/>
                <w:sz w:val="24"/>
                <w:szCs w:val="24"/>
              </w:rPr>
              <w:t>, 0.01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, 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%</w:t>
            </w:r>
          </w:p>
        </w:tc>
        <w:tc>
          <w:tcPr>
            <w:tcW w:w="2126" w:type="dxa"/>
            <w:vAlign w:val="center"/>
          </w:tcPr>
          <w:p w14:paraId="443E4ECC" w14:textId="1869A9C5" w:rsidR="00255A7C" w:rsidRPr="00F716D3" w:rsidRDefault="00847E50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1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°С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0,1%</w:t>
            </w:r>
          </w:p>
        </w:tc>
        <w:tc>
          <w:tcPr>
            <w:tcW w:w="1979" w:type="dxa"/>
            <w:vAlign w:val="center"/>
          </w:tcPr>
          <w:p w14:paraId="2561CE17" w14:textId="5D89D536" w:rsidR="00255A7C" w:rsidRPr="00F716D3" w:rsidRDefault="00255A7C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1 </w:t>
            </w:r>
            <w:proofErr w:type="spellStart"/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гПа</w:t>
            </w:r>
            <w:proofErr w:type="spellEnd"/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и </w:t>
            </w:r>
            <w:r w:rsidR="00847E50"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2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°С</w:t>
            </w:r>
          </w:p>
        </w:tc>
      </w:tr>
    </w:tbl>
    <w:p w14:paraId="17A23DF5" w14:textId="0C0C8706" w:rsidR="008F50B9" w:rsidRPr="00203965" w:rsidRDefault="008F50B9" w:rsidP="000C512A">
      <w:pPr>
        <w:spacing w:after="0" w:line="240" w:lineRule="auto"/>
        <w:rPr>
          <w:highlight w:val="yellow"/>
        </w:rPr>
      </w:pPr>
    </w:p>
    <w:p w14:paraId="6544708F" w14:textId="40D09F70" w:rsidR="000A5E1D" w:rsidRPr="00255A7C" w:rsidRDefault="000A5E1D" w:rsidP="000A5E1D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255A7C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Для получения точной информации о данных датчиках использовалась </w:t>
      </w:r>
      <w:r w:rsidR="00255A7C" w:rsidRPr="00255A7C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информация из источников [].</w:t>
      </w:r>
    </w:p>
    <w:p w14:paraId="462F9E32" w14:textId="6FAD62DE" w:rsidR="000C512A" w:rsidRPr="00255A7C" w:rsidRDefault="000C512A" w:rsidP="000C512A">
      <w:pPr>
        <w:spacing w:after="0" w:line="240" w:lineRule="auto"/>
        <w:rPr>
          <w:color w:val="FF0000"/>
          <w:highlight w:val="yellow"/>
        </w:rPr>
      </w:pPr>
    </w:p>
    <w:p w14:paraId="2BD4B4DD" w14:textId="30043B2D" w:rsidR="008F50B9" w:rsidRPr="00847E50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0" w:name="_Toc116863768"/>
      <w:r w:rsidRPr="00847E50">
        <w:t xml:space="preserve">Модули </w:t>
      </w:r>
      <w:r w:rsidR="00847E50" w:rsidRPr="00847E50">
        <w:t>часов реального времени</w:t>
      </w:r>
      <w:bookmarkEnd w:id="10"/>
    </w:p>
    <w:p w14:paraId="1A2B4DD1" w14:textId="77777777" w:rsidR="00266747" w:rsidRPr="00203965" w:rsidRDefault="00266747" w:rsidP="00444ADB">
      <w:pPr>
        <w:spacing w:after="0" w:line="240" w:lineRule="auto"/>
        <w:rPr>
          <w:highlight w:val="yellow"/>
        </w:rPr>
      </w:pPr>
    </w:p>
    <w:p w14:paraId="400F086A" w14:textId="77777777" w:rsidR="00847E50" w:rsidRDefault="00847E50" w:rsidP="00847E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847E50">
        <w:rPr>
          <w:rFonts w:ascii="Times New Roman" w:hAnsi="Times New Roman" w:cs="Times New Roman"/>
          <w:sz w:val="28"/>
        </w:rPr>
        <w:t>Наиболее распространенными моделями часов являются DS1302, DS1307, DS3231. Они основаны на подключаемом модуле RTC (часы реального времени).</w:t>
      </w:r>
      <w:r>
        <w:rPr>
          <w:rFonts w:ascii="Times New Roman" w:hAnsi="Times New Roman" w:cs="Times New Roman"/>
          <w:sz w:val="28"/>
        </w:rPr>
        <w:t xml:space="preserve"> </w:t>
      </w:r>
    </w:p>
    <w:p w14:paraId="18C2B401" w14:textId="6A3A16D8" w:rsidR="00847E50" w:rsidRDefault="00847E50" w:rsidP="00847E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равнение приведено в таблице 1.5</w:t>
      </w:r>
    </w:p>
    <w:p w14:paraId="52B753F1" w14:textId="77777777" w:rsidR="00847E50" w:rsidRDefault="00847E50" w:rsidP="00847E50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316F317F" w14:textId="32A0032C" w:rsidR="00444ADB" w:rsidRPr="00910366" w:rsidRDefault="00847E50" w:rsidP="00847E50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847E50">
        <w:rPr>
          <w:rFonts w:ascii="Times New Roman" w:hAnsi="Times New Roman" w:cs="Times New Roman"/>
          <w:sz w:val="28"/>
        </w:rPr>
        <w:t xml:space="preserve"> </w:t>
      </w:r>
      <w:r w:rsidR="00444ADB" w:rsidRPr="00847E50">
        <w:rPr>
          <w:rFonts w:ascii="Times New Roman" w:hAnsi="Times New Roman" w:cs="Times New Roman"/>
          <w:sz w:val="24"/>
          <w:szCs w:val="28"/>
        </w:rPr>
        <w:t xml:space="preserve">Таблица 1.5 — Сравнение модулей </w:t>
      </w:r>
      <w:r w:rsidR="00910366">
        <w:rPr>
          <w:rFonts w:ascii="Times New Roman" w:hAnsi="Times New Roman" w:cs="Times New Roman"/>
          <w:sz w:val="24"/>
          <w:szCs w:val="28"/>
          <w:lang w:val="en-US"/>
        </w:rPr>
        <w:t>RTC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49"/>
        <w:gridCol w:w="2488"/>
        <w:gridCol w:w="2078"/>
        <w:gridCol w:w="2130"/>
      </w:tblGrid>
      <w:tr w:rsidR="00444ADB" w:rsidRPr="00847E50" w14:paraId="68CBC425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1CAB56C" w14:textId="77777777" w:rsidR="00444ADB" w:rsidRPr="00847E50" w:rsidRDefault="00444ADB" w:rsidP="00E4473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847E50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847E50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847E50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289EB35F" w14:textId="3B67DEB9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DS1307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386E7ED" w14:textId="79E14BFB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847E50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DS1302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397C18AF" w14:textId="45BCAB7F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847E50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DS3231</w:t>
            </w:r>
          </w:p>
        </w:tc>
      </w:tr>
      <w:tr w:rsidR="00444ADB" w:rsidRPr="00847E50" w14:paraId="48B5C45D" w14:textId="77777777" w:rsidTr="00160B47">
        <w:trPr>
          <w:trHeight w:val="555"/>
        </w:trPr>
        <w:tc>
          <w:tcPr>
            <w:tcW w:w="2689" w:type="dxa"/>
            <w:vAlign w:val="center"/>
          </w:tcPr>
          <w:p w14:paraId="6C309FB9" w14:textId="4F1BA4AF" w:rsidR="00444ADB" w:rsidRPr="00847E50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</w:t>
            </w:r>
          </w:p>
        </w:tc>
        <w:tc>
          <w:tcPr>
            <w:tcW w:w="2551" w:type="dxa"/>
            <w:vAlign w:val="center"/>
          </w:tcPr>
          <w:p w14:paraId="206C65B5" w14:textId="749E6315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 Гц, 4.096 кГц, 8.192 кГц, 32.768 кГц</w:t>
            </w:r>
          </w:p>
        </w:tc>
        <w:tc>
          <w:tcPr>
            <w:tcW w:w="2126" w:type="dxa"/>
            <w:vAlign w:val="center"/>
          </w:tcPr>
          <w:p w14:paraId="7986A100" w14:textId="4BAFE303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2.768 кГц</w:t>
            </w:r>
          </w:p>
        </w:tc>
        <w:tc>
          <w:tcPr>
            <w:tcW w:w="1979" w:type="dxa"/>
            <w:vAlign w:val="center"/>
          </w:tcPr>
          <w:p w14:paraId="3CDB6B72" w14:textId="674AE583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ва выхода – первый на 32.768 кГц, второй – программируемый от 1 Гц до 8.192 кГц</w:t>
            </w:r>
          </w:p>
        </w:tc>
      </w:tr>
      <w:tr w:rsidR="00444ADB" w:rsidRPr="00847E50" w14:paraId="0FBF0AB4" w14:textId="77777777" w:rsidTr="00160B47">
        <w:trPr>
          <w:trHeight w:val="407"/>
        </w:trPr>
        <w:tc>
          <w:tcPr>
            <w:tcW w:w="2689" w:type="dxa"/>
            <w:vAlign w:val="center"/>
          </w:tcPr>
          <w:p w14:paraId="003AF65C" w14:textId="77777777" w:rsidR="00444ADB" w:rsidRPr="00847E50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7109E157" w14:textId="175F06B5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 w:rsidR="00846B08"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="00846B08" w:rsidRPr="00847E50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2316B01C" w14:textId="17E8E494" w:rsidR="00444ADB" w:rsidRPr="00847E50" w:rsidRDefault="00847E50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5</w:t>
            </w:r>
            <w:r w:rsidR="00160B47"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1979" w:type="dxa"/>
            <w:vAlign w:val="center"/>
          </w:tcPr>
          <w:p w14:paraId="386EDA72" w14:textId="77777777" w:rsidR="00444ADB" w:rsidRPr="00847E50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</w:tr>
      <w:tr w:rsidR="00846B08" w:rsidRPr="00847E50" w14:paraId="48AACF57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2F0A5337" w14:textId="77777777" w:rsidR="00846B08" w:rsidRPr="00847E50" w:rsidRDefault="00846B08" w:rsidP="00E4473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3A2724D2" w14:textId="77777777" w:rsidR="00846B08" w:rsidRPr="00847E50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4 мА</w:t>
            </w:r>
          </w:p>
        </w:tc>
        <w:tc>
          <w:tcPr>
            <w:tcW w:w="2126" w:type="dxa"/>
            <w:vAlign w:val="center"/>
          </w:tcPr>
          <w:p w14:paraId="0ABC5CD7" w14:textId="77777777" w:rsidR="00846B08" w:rsidRPr="00847E50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8 мА</w:t>
            </w:r>
          </w:p>
        </w:tc>
        <w:tc>
          <w:tcPr>
            <w:tcW w:w="1979" w:type="dxa"/>
            <w:vAlign w:val="center"/>
          </w:tcPr>
          <w:p w14:paraId="774261B2" w14:textId="77777777" w:rsidR="00846B08" w:rsidRPr="00847E50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6 мА</w:t>
            </w:r>
          </w:p>
        </w:tc>
      </w:tr>
      <w:tr w:rsidR="00846B08" w:rsidRPr="00847E50" w14:paraId="6371D204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5BE1292D" w14:textId="77777777" w:rsidR="00846B08" w:rsidRPr="00847E50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lastRenderedPageBreak/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67F584C1" w14:textId="77777777" w:rsidR="00846B08" w:rsidRPr="00847E50" w:rsidRDefault="00846B08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40 до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+85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50F2BF0C" w14:textId="77777777" w:rsidR="00846B08" w:rsidRPr="00847E50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20 до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+85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0B980E86" w14:textId="777EC448" w:rsidR="00846B08" w:rsidRPr="00847E50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="00847E50"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0 до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+85 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846B08" w:rsidRPr="00847E50" w14:paraId="21EA5126" w14:textId="77777777" w:rsidTr="00160B47">
        <w:trPr>
          <w:trHeight w:val="419"/>
        </w:trPr>
        <w:tc>
          <w:tcPr>
            <w:tcW w:w="2689" w:type="dxa"/>
            <w:vAlign w:val="center"/>
          </w:tcPr>
          <w:p w14:paraId="21A31189" w14:textId="29CEE7B5" w:rsidR="00846B08" w:rsidRPr="00847E50" w:rsidRDefault="00847E50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отокол передачи</w:t>
            </w:r>
          </w:p>
        </w:tc>
        <w:tc>
          <w:tcPr>
            <w:tcW w:w="2551" w:type="dxa"/>
            <w:vAlign w:val="center"/>
          </w:tcPr>
          <w:p w14:paraId="07E47B95" w14:textId="360AA51B" w:rsidR="00846B08" w:rsidRPr="00847E50" w:rsidRDefault="00847E50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I2C</w:t>
            </w:r>
          </w:p>
        </w:tc>
        <w:tc>
          <w:tcPr>
            <w:tcW w:w="2126" w:type="dxa"/>
            <w:vAlign w:val="center"/>
          </w:tcPr>
          <w:p w14:paraId="6365A931" w14:textId="61311895" w:rsidR="00846B08" w:rsidRPr="00847E50" w:rsidRDefault="00847E50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I2C, SPI</w:t>
            </w:r>
          </w:p>
        </w:tc>
        <w:tc>
          <w:tcPr>
            <w:tcW w:w="1979" w:type="dxa"/>
            <w:vAlign w:val="center"/>
          </w:tcPr>
          <w:p w14:paraId="4E18A121" w14:textId="3F133C3C" w:rsidR="00846B08" w:rsidRPr="00847E50" w:rsidRDefault="00847E50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I2C</w:t>
            </w:r>
          </w:p>
        </w:tc>
      </w:tr>
      <w:tr w:rsidR="00160B47" w:rsidRPr="00847E50" w14:paraId="7B0975D5" w14:textId="77777777" w:rsidTr="00160B47">
        <w:trPr>
          <w:trHeight w:val="433"/>
        </w:trPr>
        <w:tc>
          <w:tcPr>
            <w:tcW w:w="2689" w:type="dxa"/>
            <w:vAlign w:val="center"/>
          </w:tcPr>
          <w:p w14:paraId="39402931" w14:textId="7189944C" w:rsidR="00160B47" w:rsidRPr="00847E50" w:rsidRDefault="00847E50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очность</w:t>
            </w:r>
          </w:p>
        </w:tc>
        <w:tc>
          <w:tcPr>
            <w:tcW w:w="2551" w:type="dxa"/>
            <w:vAlign w:val="center"/>
          </w:tcPr>
          <w:p w14:paraId="6D790E3F" w14:textId="1F0A3B9C" w:rsidR="00160B47" w:rsidRPr="00847E50" w:rsidRDefault="00847E50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2,5 секунды в сутки</w:t>
            </w:r>
          </w:p>
        </w:tc>
        <w:tc>
          <w:tcPr>
            <w:tcW w:w="2126" w:type="dxa"/>
            <w:vAlign w:val="center"/>
          </w:tcPr>
          <w:p w14:paraId="582471BC" w14:textId="584F0884" w:rsidR="00160B47" w:rsidRPr="00847E50" w:rsidRDefault="00847E50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секунд в сутки</w:t>
            </w:r>
          </w:p>
        </w:tc>
        <w:tc>
          <w:tcPr>
            <w:tcW w:w="1979" w:type="dxa"/>
            <w:vAlign w:val="center"/>
          </w:tcPr>
          <w:p w14:paraId="092C140A" w14:textId="2C18F788" w:rsidR="00160B47" w:rsidRPr="00847E50" w:rsidRDefault="00160B47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847E50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2</w:t>
            </w:r>
            <w:r w:rsidR="00487DDC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 xml:space="preserve"> сек</w:t>
            </w:r>
          </w:p>
        </w:tc>
      </w:tr>
    </w:tbl>
    <w:p w14:paraId="34FA610B" w14:textId="5E23BE7C" w:rsidR="00266747" w:rsidRPr="00847E50" w:rsidRDefault="00266747" w:rsidP="006D28EB">
      <w:pPr>
        <w:spacing w:after="0" w:line="240" w:lineRule="auto"/>
      </w:pPr>
    </w:p>
    <w:p w14:paraId="2F9D1621" w14:textId="1F307E9E" w:rsidR="00B04AB3" w:rsidRPr="00847E50" w:rsidRDefault="00B04AB3" w:rsidP="00B04AB3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847E50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Для получения информации о данных </w:t>
      </w:r>
      <w:r w:rsidR="007A5AAA" w:rsidRPr="00847E50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модулях</w:t>
      </w:r>
      <w:r w:rsidRPr="00847E50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 использовал</w:t>
      </w:r>
      <w:r w:rsidR="00847E50" w:rsidRPr="00847E50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ись </w:t>
      </w:r>
      <w:r w:rsidRPr="00847E50">
        <w:rPr>
          <w:rFonts w:ascii="Times New Roman" w:hAnsi="Times New Roman" w:cs="Times New Roman"/>
          <w:color w:val="FF0000"/>
          <w:sz w:val="28"/>
        </w:rPr>
        <w:t>источники [18, 19].</w:t>
      </w:r>
    </w:p>
    <w:p w14:paraId="1C4F7736" w14:textId="77777777" w:rsidR="00B04AB3" w:rsidRPr="00203965" w:rsidRDefault="00B04AB3" w:rsidP="006D28EB">
      <w:pPr>
        <w:spacing w:after="0" w:line="240" w:lineRule="auto"/>
        <w:rPr>
          <w:highlight w:val="yellow"/>
        </w:rPr>
      </w:pPr>
    </w:p>
    <w:p w14:paraId="0469B5CC" w14:textId="77777777" w:rsidR="006D28EB" w:rsidRPr="00203965" w:rsidRDefault="006D28EB" w:rsidP="006D28EB">
      <w:pPr>
        <w:spacing w:after="0" w:line="240" w:lineRule="auto"/>
        <w:rPr>
          <w:highlight w:val="yellow"/>
        </w:rPr>
      </w:pPr>
    </w:p>
    <w:p w14:paraId="666FFB92" w14:textId="4AC1FFDC" w:rsidR="008F50B9" w:rsidRPr="00910366" w:rsidRDefault="00847E50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1" w:name="_Toc116863769"/>
      <w:r w:rsidRPr="00910366">
        <w:t>Светодиоды для ин</w:t>
      </w:r>
      <w:r w:rsidR="00910366">
        <w:t>д</w:t>
      </w:r>
      <w:r w:rsidRPr="00910366">
        <w:t>икации</w:t>
      </w:r>
      <w:bookmarkEnd w:id="11"/>
    </w:p>
    <w:p w14:paraId="7112ED2C" w14:textId="77777777" w:rsidR="00266747" w:rsidRPr="00203965" w:rsidRDefault="00266747" w:rsidP="00E07F5C">
      <w:pPr>
        <w:spacing w:after="0" w:line="240" w:lineRule="auto"/>
        <w:rPr>
          <w:highlight w:val="yellow"/>
        </w:rPr>
      </w:pPr>
    </w:p>
    <w:p w14:paraId="4899D515" w14:textId="4DE955B8" w:rsidR="00847E50" w:rsidRPr="00910366" w:rsidRDefault="00847E50" w:rsidP="009103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10366">
        <w:rPr>
          <w:rFonts w:ascii="Times New Roman" w:hAnsi="Times New Roman" w:cs="Times New Roman"/>
          <w:sz w:val="28"/>
        </w:rPr>
        <w:t xml:space="preserve">Наиболее популярными решениями адресных светодиодов являются решения на базе чипов </w:t>
      </w:r>
      <w:r w:rsidRPr="00910366">
        <w:rPr>
          <w:rFonts w:ascii="Times New Roman" w:hAnsi="Times New Roman" w:cs="Times New Roman"/>
          <w:sz w:val="28"/>
        </w:rPr>
        <w:t>WS2812</w:t>
      </w:r>
      <w:r w:rsidR="00910366" w:rsidRPr="00910366">
        <w:rPr>
          <w:rFonts w:ascii="Times New Roman" w:hAnsi="Times New Roman" w:cs="Times New Roman"/>
          <w:sz w:val="28"/>
        </w:rPr>
        <w:t xml:space="preserve">, </w:t>
      </w:r>
      <w:r w:rsidR="00910366">
        <w:rPr>
          <w:rFonts w:ascii="Times New Roman" w:hAnsi="Times New Roman" w:cs="Times New Roman"/>
          <w:sz w:val="28"/>
          <w:lang w:val="en-US"/>
        </w:rPr>
        <w:t>WS</w:t>
      </w:r>
      <w:r w:rsidR="00910366" w:rsidRPr="00910366">
        <w:rPr>
          <w:rFonts w:ascii="Times New Roman" w:hAnsi="Times New Roman" w:cs="Times New Roman"/>
          <w:sz w:val="28"/>
        </w:rPr>
        <w:t>2813</w:t>
      </w:r>
      <w:r w:rsidRPr="00910366">
        <w:rPr>
          <w:rFonts w:ascii="Times New Roman" w:hAnsi="Times New Roman" w:cs="Times New Roman"/>
          <w:sz w:val="28"/>
        </w:rPr>
        <w:t xml:space="preserve"> и WS2811</w:t>
      </w:r>
      <w:r w:rsidRPr="00910366">
        <w:rPr>
          <w:rFonts w:ascii="Times New Roman" w:hAnsi="Times New Roman" w:cs="Times New Roman"/>
          <w:sz w:val="28"/>
        </w:rPr>
        <w:t>.</w:t>
      </w:r>
    </w:p>
    <w:p w14:paraId="6C527EDF" w14:textId="5BEFC6E6" w:rsidR="00144981" w:rsidRPr="00910366" w:rsidRDefault="00125E94" w:rsidP="00125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10366">
        <w:rPr>
          <w:rFonts w:ascii="Times New Roman" w:hAnsi="Times New Roman" w:cs="Times New Roman"/>
          <w:sz w:val="28"/>
        </w:rPr>
        <w:t xml:space="preserve">Результаты сравнения представлены в таблице 1.6. </w:t>
      </w:r>
    </w:p>
    <w:p w14:paraId="55719D0B" w14:textId="77777777" w:rsidR="00916755" w:rsidRPr="00910366" w:rsidRDefault="00916755" w:rsidP="00916755">
      <w:pPr>
        <w:spacing w:after="0" w:line="240" w:lineRule="auto"/>
      </w:pPr>
    </w:p>
    <w:p w14:paraId="51B37E5A" w14:textId="0F26B072" w:rsidR="00266747" w:rsidRPr="00910366" w:rsidRDefault="00EC56D9" w:rsidP="00125E94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910366">
        <w:rPr>
          <w:rFonts w:ascii="Times New Roman" w:hAnsi="Times New Roman" w:cs="Times New Roman"/>
          <w:sz w:val="24"/>
          <w:szCs w:val="28"/>
        </w:rPr>
        <w:t xml:space="preserve">Таблица 1.6 — Сравнение </w:t>
      </w:r>
      <w:r w:rsidR="00910366" w:rsidRPr="00910366">
        <w:rPr>
          <w:rFonts w:ascii="Times New Roman" w:hAnsi="Times New Roman" w:cs="Times New Roman"/>
          <w:sz w:val="24"/>
          <w:szCs w:val="28"/>
        </w:rPr>
        <w:t>чипов адресных светодиод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EC56D9" w:rsidRPr="00910366" w14:paraId="1F4B0B42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6E03205A" w14:textId="77777777" w:rsidR="00EC56D9" w:rsidRPr="00910366" w:rsidRDefault="00EC56D9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910366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910366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910366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8FD1ED9" w14:textId="20E80201" w:rsidR="00EC56D9" w:rsidRPr="00910366" w:rsidRDefault="00910366" w:rsidP="00C6361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910366"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WS281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19531F0" w14:textId="2C3563DC" w:rsidR="00EC56D9" w:rsidRPr="00910366" w:rsidRDefault="0091036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910366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WS281</w:t>
            </w: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3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03A9AC7E" w14:textId="4197F7E3" w:rsidR="00EC56D9" w:rsidRPr="00910366" w:rsidRDefault="0091036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910366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WS281</w:t>
            </w: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1</w:t>
            </w:r>
          </w:p>
        </w:tc>
      </w:tr>
      <w:tr w:rsidR="008B605F" w:rsidRPr="00910366" w14:paraId="501104BD" w14:textId="77777777" w:rsidTr="008B605F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CFBA045" w14:textId="77777777" w:rsidR="008B605F" w:rsidRPr="00910366" w:rsidRDefault="008B605F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 логики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7C4040DE" w14:textId="5FF106E4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.5 – </w:t>
            </w:r>
            <w:r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.3</w:t>
            </w:r>
            <w:r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80581A1" w14:textId="68C86539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.5 – </w:t>
            </w:r>
            <w:r w:rsidR="008B605F"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.3</w:t>
            </w:r>
            <w:r w:rsidR="008B605F"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164AD66E" w14:textId="001FBAB3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2 -24</w:t>
            </w:r>
            <w:r w:rsidR="008B605F"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</w:p>
        </w:tc>
      </w:tr>
      <w:tr w:rsidR="008B605F" w:rsidRPr="00910366" w14:paraId="6183E467" w14:textId="77777777" w:rsidTr="008B605F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00854DD0" w14:textId="694D3389" w:rsidR="008B605F" w:rsidRPr="00910366" w:rsidRDefault="00910366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ветодиодов на чип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1506CDDA" w14:textId="29FEB482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113DAE5" w14:textId="122ED425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31C15919" w14:textId="2BA8FEE8" w:rsidR="008B605F" w:rsidRPr="00910366" w:rsidRDefault="0091036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</w:t>
            </w:r>
          </w:p>
        </w:tc>
      </w:tr>
      <w:tr w:rsidR="00CE1AF6" w:rsidRPr="00910366" w14:paraId="0ACF3360" w14:textId="77777777" w:rsidTr="00C63617">
        <w:trPr>
          <w:trHeight w:val="407"/>
        </w:trPr>
        <w:tc>
          <w:tcPr>
            <w:tcW w:w="2689" w:type="dxa"/>
            <w:vAlign w:val="center"/>
          </w:tcPr>
          <w:p w14:paraId="7F55B0AC" w14:textId="77777777" w:rsidR="008B605F" w:rsidRPr="00910366" w:rsidRDefault="00CE1AF6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  <w:r w:rsidR="008B605F" w:rsidRPr="0091036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  <w:p w14:paraId="1567BC89" w14:textId="4B0899EF" w:rsidR="00CE1AF6" w:rsidRPr="00910366" w:rsidRDefault="00910366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ветодиодов</w:t>
            </w:r>
          </w:p>
        </w:tc>
        <w:tc>
          <w:tcPr>
            <w:tcW w:w="2551" w:type="dxa"/>
            <w:vAlign w:val="center"/>
          </w:tcPr>
          <w:p w14:paraId="47B88599" w14:textId="1D3868AA" w:rsidR="00CE1AF6" w:rsidRPr="00910366" w:rsidRDefault="005E437D" w:rsidP="00CE1AF6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8"/>
                <w:lang w:val="ru-RU"/>
              </w:rPr>
            </w:pP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2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м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А</w:t>
            </w:r>
          </w:p>
        </w:tc>
        <w:tc>
          <w:tcPr>
            <w:tcW w:w="2126" w:type="dxa"/>
            <w:vAlign w:val="center"/>
          </w:tcPr>
          <w:p w14:paraId="0CEA1068" w14:textId="5F6B0175" w:rsidR="00CE1AF6" w:rsidRPr="00910366" w:rsidRDefault="00491F0C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5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м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А</w:t>
            </w:r>
          </w:p>
        </w:tc>
        <w:tc>
          <w:tcPr>
            <w:tcW w:w="1979" w:type="dxa"/>
            <w:vAlign w:val="center"/>
          </w:tcPr>
          <w:p w14:paraId="0A8426BF" w14:textId="29DB5C27" w:rsidR="00CE1AF6" w:rsidRPr="00910366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0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м</w:t>
            </w:r>
            <w:r w:rsidRPr="0091036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А</w:t>
            </w:r>
          </w:p>
        </w:tc>
      </w:tr>
      <w:tr w:rsidR="00CE1AF6" w:rsidRPr="00910366" w14:paraId="49231B70" w14:textId="77777777" w:rsidTr="00C63617">
        <w:trPr>
          <w:trHeight w:val="414"/>
        </w:trPr>
        <w:tc>
          <w:tcPr>
            <w:tcW w:w="2689" w:type="dxa"/>
            <w:vAlign w:val="center"/>
          </w:tcPr>
          <w:p w14:paraId="49F29003" w14:textId="2FF08152" w:rsidR="00CE1AF6" w:rsidRPr="00910366" w:rsidRDefault="00910366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личество информационных входов</w:t>
            </w:r>
          </w:p>
        </w:tc>
        <w:tc>
          <w:tcPr>
            <w:tcW w:w="2551" w:type="dxa"/>
            <w:vAlign w:val="center"/>
          </w:tcPr>
          <w:p w14:paraId="798BAE62" w14:textId="1C8BA034" w:rsidR="00CE1AF6" w:rsidRPr="00910366" w:rsidRDefault="00910366" w:rsidP="00CE1AF6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</w:t>
            </w:r>
          </w:p>
        </w:tc>
        <w:tc>
          <w:tcPr>
            <w:tcW w:w="2126" w:type="dxa"/>
            <w:vAlign w:val="center"/>
          </w:tcPr>
          <w:p w14:paraId="7EADE9FF" w14:textId="087CDD06" w:rsidR="00CE1AF6" w:rsidRPr="00910366" w:rsidRDefault="00910366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 (дублирующий)</w:t>
            </w:r>
          </w:p>
        </w:tc>
        <w:tc>
          <w:tcPr>
            <w:tcW w:w="1979" w:type="dxa"/>
            <w:vAlign w:val="center"/>
          </w:tcPr>
          <w:p w14:paraId="70F6DA56" w14:textId="31272B62" w:rsidR="00CE1AF6" w:rsidRPr="00910366" w:rsidRDefault="00910366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</w:t>
            </w:r>
          </w:p>
        </w:tc>
      </w:tr>
    </w:tbl>
    <w:p w14:paraId="0CC90FA5" w14:textId="250A0F5D" w:rsidR="008F50B9" w:rsidRPr="00203965" w:rsidRDefault="008F50B9" w:rsidP="000C512A">
      <w:pPr>
        <w:spacing w:after="0" w:line="240" w:lineRule="auto"/>
        <w:rPr>
          <w:highlight w:val="yellow"/>
        </w:rPr>
      </w:pPr>
    </w:p>
    <w:p w14:paraId="1869E7C4" w14:textId="56D5A5DB" w:rsidR="00BF4AE6" w:rsidRPr="00910366" w:rsidRDefault="000E3117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910366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Для получения информации о данных </w:t>
      </w:r>
      <w:r w:rsidR="00910366" w:rsidRPr="00910366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светодиодах</w:t>
      </w:r>
      <w:r w:rsidRPr="00910366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 использовалс</w:t>
      </w:r>
      <w:r w:rsidR="00910366" w:rsidRPr="00910366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я</w:t>
      </w:r>
      <w:r w:rsidRPr="00910366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 источник</w:t>
      </w:r>
      <w:r w:rsidRPr="00910366">
        <w:rPr>
          <w:rFonts w:ascii="Times New Roman" w:hAnsi="Times New Roman" w:cs="Times New Roman"/>
          <w:color w:val="FF0000"/>
          <w:sz w:val="28"/>
        </w:rPr>
        <w:t xml:space="preserve"> [20, 21, 22].</w:t>
      </w:r>
    </w:p>
    <w:p w14:paraId="32E0AEF7" w14:textId="7CC0FE5F" w:rsidR="00916755" w:rsidRPr="00203965" w:rsidRDefault="00916755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highlight w:val="yellow"/>
        </w:rPr>
      </w:pPr>
    </w:p>
    <w:p w14:paraId="12EB8B69" w14:textId="77777777" w:rsidR="005065E9" w:rsidRPr="00203965" w:rsidRDefault="005065E9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highlight w:val="yellow"/>
        </w:rPr>
      </w:pPr>
    </w:p>
    <w:p w14:paraId="31ED04DD" w14:textId="58FF64E4" w:rsidR="008F50B9" w:rsidRPr="003E399D" w:rsidRDefault="00910366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2" w:name="_Toc116863770"/>
      <w:r w:rsidRPr="003E399D">
        <w:t>Устройства управления внешней нагрузкой</w:t>
      </w:r>
      <w:bookmarkEnd w:id="12"/>
    </w:p>
    <w:p w14:paraId="6CE0657E" w14:textId="77777777" w:rsidR="008F50B9" w:rsidRPr="003E399D" w:rsidRDefault="008F50B9" w:rsidP="000C512A">
      <w:pPr>
        <w:spacing w:after="0" w:line="240" w:lineRule="auto"/>
      </w:pPr>
    </w:p>
    <w:p w14:paraId="2E6576B7" w14:textId="3B1EC531" w:rsidR="008F50B9" w:rsidRPr="003E399D" w:rsidRDefault="00910366" w:rsidP="009103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99D">
        <w:rPr>
          <w:rFonts w:ascii="Times New Roman" w:hAnsi="Times New Roman" w:cs="Times New Roman"/>
          <w:sz w:val="28"/>
        </w:rPr>
        <w:t xml:space="preserve">Классическим способом управления мощной внешней нагрузкой является использование механических реле. Сравнение модулей реле приведено в </w:t>
      </w:r>
      <w:r w:rsidR="008F50B9" w:rsidRPr="003E399D">
        <w:rPr>
          <w:rFonts w:ascii="Times New Roman" w:hAnsi="Times New Roman" w:cs="Times New Roman"/>
          <w:sz w:val="28"/>
          <w:szCs w:val="28"/>
        </w:rPr>
        <w:t>таблице 1.7.</w:t>
      </w:r>
    </w:p>
    <w:p w14:paraId="70A4FAD8" w14:textId="77777777" w:rsidR="00916755" w:rsidRPr="003E399D" w:rsidRDefault="00916755" w:rsidP="00916755">
      <w:pPr>
        <w:spacing w:after="0" w:line="240" w:lineRule="auto"/>
      </w:pPr>
    </w:p>
    <w:p w14:paraId="4F99157B" w14:textId="1369BC28" w:rsidR="008F50B9" w:rsidRPr="003E399D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3E399D">
        <w:rPr>
          <w:rFonts w:ascii="Times New Roman" w:hAnsi="Times New Roman" w:cs="Times New Roman"/>
          <w:sz w:val="24"/>
          <w:szCs w:val="28"/>
        </w:rPr>
        <w:t xml:space="preserve">Таблица 1.7 — Сравнение </w:t>
      </w:r>
      <w:r w:rsidR="00910366" w:rsidRPr="003E399D">
        <w:rPr>
          <w:rFonts w:ascii="Times New Roman" w:hAnsi="Times New Roman" w:cs="Times New Roman"/>
          <w:sz w:val="24"/>
          <w:szCs w:val="28"/>
        </w:rPr>
        <w:t>модулей реле</w:t>
      </w:r>
    </w:p>
    <w:tbl>
      <w:tblPr>
        <w:tblStyle w:val="af5"/>
        <w:tblW w:w="9351" w:type="dxa"/>
        <w:tblLook w:val="04A0" w:firstRow="1" w:lastRow="0" w:firstColumn="1" w:lastColumn="0" w:noHBand="0" w:noVBand="1"/>
      </w:tblPr>
      <w:tblGrid>
        <w:gridCol w:w="3256"/>
        <w:gridCol w:w="3118"/>
        <w:gridCol w:w="2977"/>
      </w:tblGrid>
      <w:tr w:rsidR="008F50B9" w:rsidRPr="003E399D" w14:paraId="535CF66D" w14:textId="77777777" w:rsidTr="00D36C71">
        <w:trPr>
          <w:trHeight w:val="612"/>
        </w:trPr>
        <w:tc>
          <w:tcPr>
            <w:tcW w:w="3256" w:type="dxa"/>
            <w:shd w:val="clear" w:color="auto" w:fill="auto"/>
            <w:vAlign w:val="center"/>
          </w:tcPr>
          <w:p w14:paraId="3ED9FF67" w14:textId="77777777" w:rsidR="008F50B9" w:rsidRPr="003E399D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3E399D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3E399D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3E399D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C27E597" w14:textId="76415FD4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E399D">
              <w:rPr>
                <w:rFonts w:ascii="Times New Roman" w:hAnsi="Times New Roman" w:cs="Times New Roman"/>
                <w:b/>
                <w:sz w:val="24"/>
              </w:rPr>
              <w:t>Relay Shield v3.0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19F9D29" w14:textId="118603FE" w:rsidR="008F50B9" w:rsidRPr="003E399D" w:rsidRDefault="003E399D" w:rsidP="000C512A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3E399D">
              <w:rPr>
                <w:rFonts w:ascii="Times New Roman" w:hAnsi="Times New Roman" w:cs="Times New Roman"/>
                <w:b/>
                <w:sz w:val="24"/>
              </w:rPr>
              <w:t xml:space="preserve"> Relay MOD 250-10</w:t>
            </w:r>
          </w:p>
        </w:tc>
      </w:tr>
      <w:tr w:rsidR="008F50B9" w:rsidRPr="003E399D" w14:paraId="17C1ECF2" w14:textId="77777777" w:rsidTr="00D36C71">
        <w:trPr>
          <w:trHeight w:val="391"/>
        </w:trPr>
        <w:tc>
          <w:tcPr>
            <w:tcW w:w="3256" w:type="dxa"/>
            <w:shd w:val="clear" w:color="auto" w:fill="auto"/>
            <w:vAlign w:val="center"/>
          </w:tcPr>
          <w:p w14:paraId="306686D8" w14:textId="1ACDDBF9" w:rsidR="008F50B9" w:rsidRPr="003E399D" w:rsidRDefault="00910366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правляющее напряжение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84FDEBD" w14:textId="57148A5A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B20E36E" w14:textId="7E64863B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5 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</w:t>
            </w:r>
          </w:p>
        </w:tc>
      </w:tr>
      <w:tr w:rsidR="008F50B9" w:rsidRPr="003E399D" w14:paraId="3DABA0B2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41E139A7" w14:textId="504FA624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ммутация переменного напряжения</w:t>
            </w:r>
          </w:p>
        </w:tc>
        <w:tc>
          <w:tcPr>
            <w:tcW w:w="3118" w:type="dxa"/>
            <w:vAlign w:val="center"/>
          </w:tcPr>
          <w:p w14:paraId="786D9A86" w14:textId="11623FEB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Нет</w:t>
            </w:r>
          </w:p>
        </w:tc>
        <w:tc>
          <w:tcPr>
            <w:tcW w:w="2977" w:type="dxa"/>
            <w:vAlign w:val="center"/>
          </w:tcPr>
          <w:p w14:paraId="1FCE053C" w14:textId="2E78ABC0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а</w:t>
            </w:r>
          </w:p>
        </w:tc>
      </w:tr>
      <w:tr w:rsidR="008F50B9" w:rsidRPr="003E399D" w14:paraId="799C4387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C409498" w14:textId="40BE1CA8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аксимальный ток нагрузки </w:t>
            </w:r>
          </w:p>
        </w:tc>
        <w:tc>
          <w:tcPr>
            <w:tcW w:w="3118" w:type="dxa"/>
            <w:vAlign w:val="center"/>
          </w:tcPr>
          <w:p w14:paraId="54917371" w14:textId="2FC9F912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5А</w:t>
            </w:r>
          </w:p>
        </w:tc>
        <w:tc>
          <w:tcPr>
            <w:tcW w:w="2977" w:type="dxa"/>
            <w:vAlign w:val="center"/>
          </w:tcPr>
          <w:p w14:paraId="6B06A95D" w14:textId="7B1459D4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0 А</w:t>
            </w:r>
          </w:p>
        </w:tc>
      </w:tr>
      <w:tr w:rsidR="008F50B9" w:rsidRPr="003E399D" w14:paraId="11C56171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AD77DDD" w14:textId="2975AC6F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личество коммутируемых каналов</w:t>
            </w:r>
          </w:p>
        </w:tc>
        <w:tc>
          <w:tcPr>
            <w:tcW w:w="3118" w:type="dxa"/>
            <w:vAlign w:val="center"/>
          </w:tcPr>
          <w:p w14:paraId="38046FD0" w14:textId="1263E50B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</w:t>
            </w:r>
          </w:p>
        </w:tc>
        <w:tc>
          <w:tcPr>
            <w:tcW w:w="2977" w:type="dxa"/>
            <w:vAlign w:val="center"/>
          </w:tcPr>
          <w:p w14:paraId="1D424107" w14:textId="1BC058FE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</w:t>
            </w:r>
          </w:p>
        </w:tc>
      </w:tr>
    </w:tbl>
    <w:p w14:paraId="5C37F2DB" w14:textId="77777777" w:rsidR="008F50B9" w:rsidRPr="003E399D" w:rsidRDefault="008F50B9" w:rsidP="000C512A">
      <w:pPr>
        <w:spacing w:after="0" w:line="240" w:lineRule="auto"/>
      </w:pPr>
    </w:p>
    <w:p w14:paraId="57BECEA5" w14:textId="731A4864" w:rsidR="007C44DB" w:rsidRPr="003E399D" w:rsidRDefault="007C44DB" w:rsidP="007C44DB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3E399D">
        <w:rPr>
          <w:color w:val="FF0000"/>
        </w:rPr>
        <w:lastRenderedPageBreak/>
        <w:tab/>
      </w:r>
      <w:r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Для получения информации о </w:t>
      </w:r>
      <w:r w:rsidR="003E399D"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модулях реле</w:t>
      </w:r>
      <w:r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 использовался источник</w:t>
      </w:r>
      <w:r w:rsidRPr="003E399D">
        <w:rPr>
          <w:rFonts w:ascii="Times New Roman" w:hAnsi="Times New Roman" w:cs="Times New Roman"/>
          <w:color w:val="FF0000"/>
          <w:sz w:val="28"/>
        </w:rPr>
        <w:t xml:space="preserve"> [23].</w:t>
      </w:r>
    </w:p>
    <w:p w14:paraId="6F5A2A1C" w14:textId="77777777" w:rsidR="008C6A15" w:rsidRPr="00203965" w:rsidRDefault="008C6A15" w:rsidP="000C512A">
      <w:pPr>
        <w:spacing w:after="0" w:line="240" w:lineRule="auto"/>
        <w:rPr>
          <w:highlight w:val="yellow"/>
        </w:rPr>
      </w:pPr>
    </w:p>
    <w:p w14:paraId="710E76D8" w14:textId="77777777" w:rsidR="008C6A15" w:rsidRPr="00203965" w:rsidRDefault="008C6A15" w:rsidP="000C512A">
      <w:pPr>
        <w:spacing w:after="0" w:line="240" w:lineRule="auto"/>
        <w:rPr>
          <w:highlight w:val="yellow"/>
        </w:rPr>
      </w:pPr>
    </w:p>
    <w:p w14:paraId="52F23447" w14:textId="17BB06F1" w:rsidR="008F50B9" w:rsidRPr="003E399D" w:rsidRDefault="003E399D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3" w:name="_Toc116863771"/>
      <w:r w:rsidRPr="003E399D">
        <w:t>Модуль информирования пользователя</w:t>
      </w:r>
      <w:bookmarkEnd w:id="13"/>
    </w:p>
    <w:p w14:paraId="30CC72B8" w14:textId="77777777" w:rsidR="00266747" w:rsidRPr="003E399D" w:rsidRDefault="00266747" w:rsidP="00735211">
      <w:pPr>
        <w:spacing w:after="0" w:line="240" w:lineRule="auto"/>
      </w:pPr>
    </w:p>
    <w:p w14:paraId="5B432C48" w14:textId="3A79D2A3" w:rsidR="003E399D" w:rsidRPr="003E399D" w:rsidRDefault="00025BDF" w:rsidP="00683572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3E399D">
        <w:rPr>
          <w:rFonts w:ascii="Times New Roman" w:hAnsi="Times New Roman" w:cs="Times New Roman"/>
          <w:sz w:val="28"/>
        </w:rPr>
        <w:t>Для</w:t>
      </w:r>
      <w:r w:rsidR="003E399D" w:rsidRPr="003E399D">
        <w:rPr>
          <w:rFonts w:ascii="Times New Roman" w:hAnsi="Times New Roman" w:cs="Times New Roman"/>
          <w:sz w:val="28"/>
        </w:rPr>
        <w:t xml:space="preserve"> информирования пользователя о состояниях датчиков были рассмотрены следующие модели экранов: </w:t>
      </w:r>
    </w:p>
    <w:p w14:paraId="2E59B80A" w14:textId="0803CBC5" w:rsidR="00E07F5C" w:rsidRPr="003E399D" w:rsidRDefault="008C6A15" w:rsidP="00683572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Результаты сравнения </w:t>
      </w:r>
      <w:r w:rsidR="003E399D"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экранов </w:t>
      </w:r>
      <w:r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приведены в таблице 1.8.</w:t>
      </w:r>
    </w:p>
    <w:p w14:paraId="42F61E24" w14:textId="77777777" w:rsidR="00E07F5C" w:rsidRPr="003E399D" w:rsidRDefault="00E07F5C" w:rsidP="00683572">
      <w:pPr>
        <w:spacing w:after="0" w:line="240" w:lineRule="auto"/>
      </w:pPr>
    </w:p>
    <w:p w14:paraId="76EF21FE" w14:textId="0654E890" w:rsidR="00D41DC9" w:rsidRPr="003E399D" w:rsidRDefault="00D41DC9" w:rsidP="00683572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3E399D">
        <w:rPr>
          <w:rFonts w:ascii="Times New Roman" w:hAnsi="Times New Roman" w:cs="Times New Roman"/>
          <w:sz w:val="24"/>
          <w:szCs w:val="28"/>
        </w:rPr>
        <w:t xml:space="preserve">Таблица 1.8 — Сравнение </w:t>
      </w:r>
      <w:r w:rsidR="003E399D">
        <w:rPr>
          <w:rFonts w:ascii="Times New Roman" w:hAnsi="Times New Roman" w:cs="Times New Roman"/>
          <w:sz w:val="24"/>
          <w:szCs w:val="28"/>
        </w:rPr>
        <w:t>экранов</w:t>
      </w:r>
    </w:p>
    <w:tbl>
      <w:tblPr>
        <w:tblStyle w:val="14"/>
        <w:tblW w:w="9570" w:type="dxa"/>
        <w:jc w:val="center"/>
        <w:tblLayout w:type="fixed"/>
        <w:tblLook w:val="04A0" w:firstRow="1" w:lastRow="0" w:firstColumn="1" w:lastColumn="0" w:noHBand="0" w:noVBand="1"/>
      </w:tblPr>
      <w:tblGrid>
        <w:gridCol w:w="2006"/>
        <w:gridCol w:w="2213"/>
        <w:gridCol w:w="1985"/>
        <w:gridCol w:w="1275"/>
        <w:gridCol w:w="2091"/>
      </w:tblGrid>
      <w:tr w:rsidR="003E399D" w:rsidRPr="003E399D" w14:paraId="377889F1" w14:textId="77777777" w:rsidTr="003E399D">
        <w:trPr>
          <w:jc w:val="center"/>
        </w:trPr>
        <w:tc>
          <w:tcPr>
            <w:tcW w:w="2006" w:type="dxa"/>
          </w:tcPr>
          <w:p w14:paraId="470E6932" w14:textId="77777777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Характеристика</w:t>
            </w:r>
          </w:p>
        </w:tc>
        <w:tc>
          <w:tcPr>
            <w:tcW w:w="2213" w:type="dxa"/>
          </w:tcPr>
          <w:p w14:paraId="4F7F4E82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0EE66FE5" w14:textId="026A9FC1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1602</w:t>
            </w:r>
          </w:p>
        </w:tc>
        <w:tc>
          <w:tcPr>
            <w:tcW w:w="1985" w:type="dxa"/>
          </w:tcPr>
          <w:p w14:paraId="5C94ACBC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395F57AB" w14:textId="61F3AF30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2004</w:t>
            </w:r>
          </w:p>
        </w:tc>
        <w:tc>
          <w:tcPr>
            <w:tcW w:w="1275" w:type="dxa"/>
          </w:tcPr>
          <w:p w14:paraId="19B30CCC" w14:textId="77777777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OLED 12864</w:t>
            </w:r>
          </w:p>
        </w:tc>
        <w:tc>
          <w:tcPr>
            <w:tcW w:w="2091" w:type="dxa"/>
          </w:tcPr>
          <w:p w14:paraId="5C6E1284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04FEA124" w14:textId="4EB3A281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12864</w:t>
            </w:r>
          </w:p>
        </w:tc>
      </w:tr>
      <w:tr w:rsidR="003E399D" w:rsidRPr="003E399D" w14:paraId="677A365D" w14:textId="77777777" w:rsidTr="003E399D">
        <w:trPr>
          <w:trHeight w:val="833"/>
          <w:jc w:val="center"/>
        </w:trPr>
        <w:tc>
          <w:tcPr>
            <w:tcW w:w="2006" w:type="dxa"/>
          </w:tcPr>
          <w:p w14:paraId="2650AE4E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Технология</w:t>
            </w:r>
          </w:p>
        </w:tc>
        <w:tc>
          <w:tcPr>
            <w:tcW w:w="2213" w:type="dxa"/>
          </w:tcPr>
          <w:p w14:paraId="003BB25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  <w:tc>
          <w:tcPr>
            <w:tcW w:w="1985" w:type="dxa"/>
          </w:tcPr>
          <w:p w14:paraId="0D3487F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  <w:tc>
          <w:tcPr>
            <w:tcW w:w="1275" w:type="dxa"/>
          </w:tcPr>
          <w:p w14:paraId="3350237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LED</w:t>
            </w:r>
          </w:p>
        </w:tc>
        <w:tc>
          <w:tcPr>
            <w:tcW w:w="2091" w:type="dxa"/>
          </w:tcPr>
          <w:p w14:paraId="246C3D5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</w:tr>
      <w:tr w:rsidR="003E399D" w:rsidRPr="003E399D" w14:paraId="0DB30DD2" w14:textId="77777777" w:rsidTr="003E399D">
        <w:trPr>
          <w:jc w:val="center"/>
        </w:trPr>
        <w:tc>
          <w:tcPr>
            <w:tcW w:w="2006" w:type="dxa"/>
          </w:tcPr>
          <w:p w14:paraId="56848AB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Разрешение</w:t>
            </w:r>
          </w:p>
        </w:tc>
        <w:tc>
          <w:tcPr>
            <w:tcW w:w="2213" w:type="dxa"/>
          </w:tcPr>
          <w:p w14:paraId="35CAEA2C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16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имволов </w:t>
            </w:r>
          </w:p>
          <w:p w14:paraId="4486635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2 стоки</w:t>
            </w:r>
          </w:p>
        </w:tc>
        <w:tc>
          <w:tcPr>
            <w:tcW w:w="1985" w:type="dxa"/>
          </w:tcPr>
          <w:p w14:paraId="729DD3C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20 символов</w:t>
            </w:r>
          </w:p>
          <w:p w14:paraId="2BD2449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4 строки</w:t>
            </w:r>
          </w:p>
        </w:tc>
        <w:tc>
          <w:tcPr>
            <w:tcW w:w="1275" w:type="dxa"/>
          </w:tcPr>
          <w:p w14:paraId="3C9E6A3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128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64</w:t>
            </w:r>
          </w:p>
        </w:tc>
        <w:tc>
          <w:tcPr>
            <w:tcW w:w="2091" w:type="dxa"/>
          </w:tcPr>
          <w:p w14:paraId="245C8DA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28x64</w:t>
            </w:r>
          </w:p>
        </w:tc>
      </w:tr>
      <w:tr w:rsidR="003E399D" w:rsidRPr="003E399D" w14:paraId="5EEF0DFE" w14:textId="77777777" w:rsidTr="003E399D">
        <w:trPr>
          <w:jc w:val="center"/>
        </w:trPr>
        <w:tc>
          <w:tcPr>
            <w:tcW w:w="2006" w:type="dxa"/>
          </w:tcPr>
          <w:p w14:paraId="2925F61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итание</w:t>
            </w:r>
          </w:p>
        </w:tc>
        <w:tc>
          <w:tcPr>
            <w:tcW w:w="2213" w:type="dxa"/>
          </w:tcPr>
          <w:p w14:paraId="305E070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– 5В</w:t>
            </w:r>
          </w:p>
        </w:tc>
        <w:tc>
          <w:tcPr>
            <w:tcW w:w="1985" w:type="dxa"/>
          </w:tcPr>
          <w:p w14:paraId="223F6B8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– 5В</w:t>
            </w:r>
          </w:p>
        </w:tc>
        <w:tc>
          <w:tcPr>
            <w:tcW w:w="1275" w:type="dxa"/>
          </w:tcPr>
          <w:p w14:paraId="760C3244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-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5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2091" w:type="dxa"/>
          </w:tcPr>
          <w:p w14:paraId="4CF144F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5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В</w:t>
            </w:r>
          </w:p>
        </w:tc>
      </w:tr>
      <w:tr w:rsidR="003E399D" w:rsidRPr="003E399D" w14:paraId="4E02D047" w14:textId="77777777" w:rsidTr="003E399D">
        <w:trPr>
          <w:jc w:val="center"/>
        </w:trPr>
        <w:tc>
          <w:tcPr>
            <w:tcW w:w="2006" w:type="dxa"/>
          </w:tcPr>
          <w:p w14:paraId="13F8C2CF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Интерфейс подключения</w:t>
            </w:r>
          </w:p>
        </w:tc>
        <w:tc>
          <w:tcPr>
            <w:tcW w:w="2213" w:type="dxa"/>
          </w:tcPr>
          <w:p w14:paraId="49564A8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араллельный</w:t>
            </w:r>
          </w:p>
        </w:tc>
        <w:tc>
          <w:tcPr>
            <w:tcW w:w="1985" w:type="dxa"/>
          </w:tcPr>
          <w:p w14:paraId="0E74FF6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2C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, параллельный</w:t>
            </w:r>
          </w:p>
        </w:tc>
        <w:tc>
          <w:tcPr>
            <w:tcW w:w="1275" w:type="dxa"/>
          </w:tcPr>
          <w:p w14:paraId="397698F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2C</w:t>
            </w:r>
          </w:p>
        </w:tc>
        <w:tc>
          <w:tcPr>
            <w:tcW w:w="2091" w:type="dxa"/>
          </w:tcPr>
          <w:p w14:paraId="15D6017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аллельный,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PI</w:t>
            </w:r>
          </w:p>
        </w:tc>
      </w:tr>
      <w:tr w:rsidR="003E399D" w:rsidRPr="003E399D" w14:paraId="1325AE88" w14:textId="77777777" w:rsidTr="003E399D">
        <w:trPr>
          <w:jc w:val="center"/>
        </w:trPr>
        <w:tc>
          <w:tcPr>
            <w:tcW w:w="2006" w:type="dxa"/>
          </w:tcPr>
          <w:p w14:paraId="5CFD076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одсветка</w:t>
            </w:r>
          </w:p>
        </w:tc>
        <w:tc>
          <w:tcPr>
            <w:tcW w:w="2213" w:type="dxa"/>
          </w:tcPr>
          <w:p w14:paraId="72123C4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Да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/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985" w:type="dxa"/>
          </w:tcPr>
          <w:p w14:paraId="409E8625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Да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/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275" w:type="dxa"/>
          </w:tcPr>
          <w:p w14:paraId="1C8D0F1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091" w:type="dxa"/>
          </w:tcPr>
          <w:p w14:paraId="6A888A1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</w:tr>
      <w:tr w:rsidR="003E399D" w:rsidRPr="003E399D" w14:paraId="02C13FE7" w14:textId="77777777" w:rsidTr="003E399D">
        <w:trPr>
          <w:jc w:val="center"/>
        </w:trPr>
        <w:tc>
          <w:tcPr>
            <w:tcW w:w="2006" w:type="dxa"/>
          </w:tcPr>
          <w:p w14:paraId="27A550A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Регулировка яркости</w:t>
            </w:r>
          </w:p>
        </w:tc>
        <w:tc>
          <w:tcPr>
            <w:tcW w:w="2213" w:type="dxa"/>
          </w:tcPr>
          <w:p w14:paraId="0C13E7D2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985" w:type="dxa"/>
          </w:tcPr>
          <w:p w14:paraId="72B10BE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275" w:type="dxa"/>
          </w:tcPr>
          <w:p w14:paraId="0D2261A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2091" w:type="dxa"/>
          </w:tcPr>
          <w:p w14:paraId="7B0826B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</w:tr>
      <w:tr w:rsidR="003E399D" w:rsidRPr="003E399D" w14:paraId="759BDCC4" w14:textId="77777777" w:rsidTr="003E399D">
        <w:trPr>
          <w:jc w:val="center"/>
        </w:trPr>
        <w:tc>
          <w:tcPr>
            <w:tcW w:w="2006" w:type="dxa"/>
          </w:tcPr>
          <w:p w14:paraId="4ABD2E1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Адресуемость отдельного пикселя</w:t>
            </w:r>
          </w:p>
        </w:tc>
        <w:tc>
          <w:tcPr>
            <w:tcW w:w="2213" w:type="dxa"/>
          </w:tcPr>
          <w:p w14:paraId="569E633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985" w:type="dxa"/>
          </w:tcPr>
          <w:p w14:paraId="1551995D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275" w:type="dxa"/>
          </w:tcPr>
          <w:p w14:paraId="767550D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091" w:type="dxa"/>
          </w:tcPr>
          <w:p w14:paraId="0DAB099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</w:tr>
      <w:tr w:rsidR="003E399D" w:rsidRPr="003E399D" w14:paraId="3F449B80" w14:textId="77777777" w:rsidTr="003E399D">
        <w:trPr>
          <w:jc w:val="center"/>
        </w:trPr>
        <w:tc>
          <w:tcPr>
            <w:tcW w:w="2006" w:type="dxa"/>
          </w:tcPr>
          <w:p w14:paraId="77712F28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Размер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мм</w:t>
            </w:r>
          </w:p>
        </w:tc>
        <w:tc>
          <w:tcPr>
            <w:tcW w:w="2213" w:type="dxa"/>
          </w:tcPr>
          <w:p w14:paraId="4C2AF75C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69.5*14.5</w:t>
            </w:r>
          </w:p>
        </w:tc>
        <w:tc>
          <w:tcPr>
            <w:tcW w:w="1985" w:type="dxa"/>
          </w:tcPr>
          <w:p w14:paraId="2760589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98 * 60</w:t>
            </w:r>
          </w:p>
        </w:tc>
        <w:tc>
          <w:tcPr>
            <w:tcW w:w="1275" w:type="dxa"/>
          </w:tcPr>
          <w:p w14:paraId="36328BD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28 * 28</w:t>
            </w:r>
          </w:p>
        </w:tc>
        <w:tc>
          <w:tcPr>
            <w:tcW w:w="2091" w:type="dxa"/>
          </w:tcPr>
          <w:p w14:paraId="4C2B96C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93 * 70</w:t>
            </w:r>
          </w:p>
        </w:tc>
      </w:tr>
    </w:tbl>
    <w:p w14:paraId="56B356AF" w14:textId="77777777" w:rsidR="00F63D0F" w:rsidRPr="00203965" w:rsidRDefault="00F63D0F" w:rsidP="000C512A">
      <w:pPr>
        <w:spacing w:after="0" w:line="240" w:lineRule="auto"/>
        <w:rPr>
          <w:highlight w:val="yellow"/>
        </w:rPr>
      </w:pPr>
    </w:p>
    <w:p w14:paraId="247741BD" w14:textId="61FE6F95" w:rsidR="007A5AAA" w:rsidRPr="003E399D" w:rsidRDefault="007A5AAA" w:rsidP="007A5AAA">
      <w:pPr>
        <w:spacing w:after="0" w:line="240" w:lineRule="auto"/>
        <w:ind w:firstLine="357"/>
        <w:jc w:val="both"/>
        <w:rPr>
          <w:rFonts w:ascii="Times New Roman" w:hAnsi="Times New Roman" w:cs="Times New Roman"/>
          <w:color w:val="FF0000"/>
          <w:sz w:val="28"/>
        </w:rPr>
      </w:pPr>
      <w:r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Для получения информации о данных </w:t>
      </w:r>
      <w:r w:rsidR="003E399D"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экранах</w:t>
      </w:r>
      <w:r w:rsidRPr="003E399D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 использовались</w:t>
      </w:r>
      <w:r w:rsidRPr="003E399D">
        <w:rPr>
          <w:rFonts w:ascii="Times New Roman" w:hAnsi="Times New Roman" w:cs="Times New Roman"/>
          <w:color w:val="FF0000"/>
          <w:sz w:val="28"/>
        </w:rPr>
        <w:t xml:space="preserve"> источники [24, 25].</w:t>
      </w:r>
    </w:p>
    <w:p w14:paraId="39114E58" w14:textId="77777777" w:rsidR="00497C6C" w:rsidRDefault="00497C6C" w:rsidP="000C512A">
      <w:pPr>
        <w:spacing w:after="0" w:line="240" w:lineRule="auto"/>
      </w:pPr>
      <w:r>
        <w:br w:type="page"/>
      </w:r>
    </w:p>
    <w:p w14:paraId="71B6EE1B" w14:textId="1AE59D6B" w:rsidR="00F41022" w:rsidRDefault="00CA6A5D" w:rsidP="00F41022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4" w:name="_Toc116863772"/>
      <w:r>
        <w:lastRenderedPageBreak/>
        <w:t>РАЗРАБОТКА СТРУКТУРЫ УСТРОЙСТВА</w:t>
      </w:r>
      <w:bookmarkEnd w:id="14"/>
    </w:p>
    <w:p w14:paraId="11D974FA" w14:textId="77777777" w:rsidR="00F41022" w:rsidRDefault="00F41022" w:rsidP="00F41022">
      <w:pPr>
        <w:pStyle w:val="af3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20"/>
        <w:spacing w:before="0" w:line="240" w:lineRule="auto"/>
      </w:pPr>
      <w:r>
        <w:tab/>
      </w:r>
      <w:bookmarkStart w:id="15" w:name="_Toc116863773"/>
      <w:r>
        <w:t>2.1</w:t>
      </w:r>
      <w:r w:rsidR="00262859">
        <w:t xml:space="preserve"> </w:t>
      </w:r>
      <w:r>
        <w:t>Постановка задачи</w:t>
      </w:r>
      <w:bookmarkEnd w:id="15"/>
    </w:p>
    <w:p w14:paraId="09FBBF21" w14:textId="77777777" w:rsidR="00F41022" w:rsidRPr="00F41022" w:rsidRDefault="00F41022" w:rsidP="00F41022">
      <w:pPr>
        <w:spacing w:after="0" w:line="240" w:lineRule="auto"/>
      </w:pPr>
    </w:p>
    <w:p w14:paraId="1E53C05F" w14:textId="77777777" w:rsidR="0011308E" w:rsidRDefault="0011308E" w:rsidP="0011308E">
      <w:pPr>
        <w:pStyle w:val="af3"/>
      </w:pPr>
      <w:r>
        <w:t>П</w:t>
      </w:r>
      <w:r w:rsidRPr="00C1628D">
        <w:t>еред тем как составить структуру разрабатываемого устройства, необходимо выделить функции, которые будет выполнять устройство.</w:t>
      </w:r>
    </w:p>
    <w:p w14:paraId="27BB4CC4" w14:textId="77777777" w:rsidR="0011308E" w:rsidRPr="00357983" w:rsidRDefault="0011308E" w:rsidP="0011308E">
      <w:pPr>
        <w:pStyle w:val="af3"/>
      </w:pPr>
      <w:r>
        <w:t>Необходимо разработать микропроцессорное устройство</w:t>
      </w:r>
      <w:r>
        <w:t xml:space="preserve"> контроля </w:t>
      </w:r>
      <w:r w:rsidRPr="002771C7">
        <w:rPr>
          <w:rFonts w:cs="Times New Roman"/>
        </w:rPr>
        <w:t>окружающей среды</w:t>
      </w:r>
      <w:r>
        <w:rPr>
          <w:rFonts w:cs="Times New Roman"/>
        </w:rPr>
        <w:t xml:space="preserve"> в рамках тепличного комбината</w:t>
      </w:r>
      <w:r>
        <w:rPr>
          <w:rFonts w:cs="Times New Roman"/>
        </w:rPr>
        <w:t xml:space="preserve">. </w:t>
      </w:r>
      <w:r>
        <w:t>Функции, выполняемые данным устройством:</w:t>
      </w:r>
    </w:p>
    <w:p w14:paraId="1DAE25BA" w14:textId="65673812" w:rsidR="0011308E" w:rsidRDefault="0011308E" w:rsidP="0011308E">
      <w:pPr>
        <w:pStyle w:val="af3"/>
        <w:tabs>
          <w:tab w:val="left" w:pos="5496"/>
        </w:tabs>
      </w:pPr>
      <w:r>
        <w:t xml:space="preserve">- контроль </w:t>
      </w:r>
      <w:r>
        <w:t>внешней температуры воздух</w:t>
      </w:r>
      <w:r>
        <w:t>;</w:t>
      </w:r>
    </w:p>
    <w:p w14:paraId="43DEF670" w14:textId="196E530C" w:rsidR="0011308E" w:rsidRDefault="0011308E" w:rsidP="0011308E">
      <w:pPr>
        <w:pStyle w:val="af3"/>
        <w:tabs>
          <w:tab w:val="left" w:pos="5496"/>
        </w:tabs>
      </w:pPr>
      <w:r>
        <w:t xml:space="preserve">- контроль </w:t>
      </w:r>
      <w:r>
        <w:t>влажности воздуха в помещении</w:t>
      </w:r>
      <w:r>
        <w:t>;</w:t>
      </w:r>
    </w:p>
    <w:p w14:paraId="3874C28F" w14:textId="66B86401" w:rsidR="0011308E" w:rsidRDefault="0011308E" w:rsidP="0011308E">
      <w:pPr>
        <w:pStyle w:val="af3"/>
        <w:tabs>
          <w:tab w:val="left" w:pos="5496"/>
        </w:tabs>
      </w:pPr>
      <w:r>
        <w:t>- контроль</w:t>
      </w:r>
      <w:r>
        <w:t xml:space="preserve"> атмосферного давление</w:t>
      </w:r>
      <w:r>
        <w:t>;</w:t>
      </w:r>
    </w:p>
    <w:p w14:paraId="4AE17878" w14:textId="4B64D419" w:rsidR="0011308E" w:rsidRDefault="0011308E" w:rsidP="0011308E">
      <w:pPr>
        <w:pStyle w:val="af3"/>
        <w:tabs>
          <w:tab w:val="left" w:pos="5496"/>
        </w:tabs>
      </w:pPr>
      <w:r>
        <w:t>- </w:t>
      </w:r>
      <w:r>
        <w:t>отслеживание уровня освещенности</w:t>
      </w:r>
      <w:r>
        <w:t>;</w:t>
      </w:r>
    </w:p>
    <w:p w14:paraId="76299C05" w14:textId="7D6EEBB0" w:rsidR="0011308E" w:rsidRDefault="0011308E" w:rsidP="0011308E">
      <w:pPr>
        <w:pStyle w:val="af3"/>
        <w:tabs>
          <w:tab w:val="left" w:pos="5496"/>
        </w:tabs>
      </w:pPr>
      <w:r>
        <w:t>- автоматическое управление подключенной нагрузкой в зависимости от текущих значений датчиков</w:t>
      </w:r>
    </w:p>
    <w:p w14:paraId="0C64B7DF" w14:textId="77777777" w:rsidR="0011308E" w:rsidRDefault="0011308E" w:rsidP="0011308E">
      <w:pPr>
        <w:pStyle w:val="af3"/>
        <w:tabs>
          <w:tab w:val="left" w:pos="5496"/>
        </w:tabs>
      </w:pPr>
      <w:r>
        <w:t>- </w:t>
      </w:r>
      <w:r>
        <w:t xml:space="preserve"> информирование пользователя о текущем состоянии окружающей среды</w:t>
      </w:r>
      <w:r w:rsidRPr="0011308E">
        <w:t>.</w:t>
      </w:r>
    </w:p>
    <w:p w14:paraId="41241A75" w14:textId="59577E5A" w:rsidR="00AE09FB" w:rsidRDefault="0011308E" w:rsidP="0011308E">
      <w:pPr>
        <w:pStyle w:val="af3"/>
        <w:tabs>
          <w:tab w:val="left" w:pos="5496"/>
        </w:tabs>
      </w:pPr>
      <w:r w:rsidRPr="0011308E">
        <w:t xml:space="preserve">- </w:t>
      </w:r>
      <w:r>
        <w:t xml:space="preserve">обеспечение возможности отправки получаемых значений по сети </w:t>
      </w:r>
      <w:proofErr w:type="spellStart"/>
      <w:r>
        <w:rPr>
          <w:lang w:val="en-US"/>
        </w:rPr>
        <w:t>WiFi</w:t>
      </w:r>
      <w:proofErr w:type="spellEnd"/>
      <w:r w:rsidRPr="0011308E">
        <w:t>.</w:t>
      </w:r>
      <w:r w:rsidR="005625B3">
        <w:rPr>
          <w:rFonts w:cs="Times New Roman"/>
          <w:szCs w:val="28"/>
        </w:rPr>
        <w:tab/>
      </w:r>
    </w:p>
    <w:p w14:paraId="2117CE0D" w14:textId="77777777" w:rsidR="00AE09FB" w:rsidRDefault="00AE09FB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20"/>
        <w:spacing w:before="0" w:line="240" w:lineRule="auto"/>
        <w:ind w:firstLine="708"/>
      </w:pPr>
      <w:bookmarkStart w:id="16" w:name="_Toc116863774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16"/>
    </w:p>
    <w:p w14:paraId="5FDC7F26" w14:textId="77777777" w:rsidR="00F41022" w:rsidRDefault="00F41022" w:rsidP="00004246">
      <w:pPr>
        <w:spacing w:after="0" w:line="240" w:lineRule="auto"/>
      </w:pPr>
    </w:p>
    <w:p w14:paraId="1B38F884" w14:textId="23FCCCEE" w:rsidR="0011308E" w:rsidRPr="0011308E" w:rsidRDefault="00004246" w:rsidP="001130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</w:t>
      </w:r>
      <w:r w:rsidR="00A7332E">
        <w:rPr>
          <w:rFonts w:ascii="Times New Roman" w:hAnsi="Times New Roman" w:cs="Times New Roman"/>
          <w:sz w:val="28"/>
        </w:rPr>
        <w:t xml:space="preserve"> (см. приложение А)</w:t>
      </w:r>
      <w:r w:rsidR="00DA378C">
        <w:rPr>
          <w:rFonts w:ascii="Times New Roman" w:hAnsi="Times New Roman" w:cs="Times New Roman"/>
          <w:sz w:val="28"/>
        </w:rPr>
        <w:t>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0E02787E" w:rsidR="00004246" w:rsidRPr="0011308E" w:rsidRDefault="0091047E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1308E" w:rsidRPr="0011308E">
        <w:rPr>
          <w:rFonts w:ascii="Times New Roman" w:hAnsi="Times New Roman" w:cs="Times New Roman"/>
          <w:sz w:val="28"/>
        </w:rPr>
        <w:t xml:space="preserve"> </w:t>
      </w:r>
      <w:r w:rsidR="0011308E" w:rsidRPr="0011308E">
        <w:rPr>
          <w:rFonts w:ascii="Times New Roman" w:hAnsi="Times New Roman" w:cs="Times New Roman"/>
          <w:sz w:val="28"/>
        </w:rPr>
        <w:t xml:space="preserve">Модуль взаимодействия с пользователем – экран, который отображает информацию об окружающей среде, а также поворотный </w:t>
      </w:r>
      <w:proofErr w:type="spellStart"/>
      <w:r w:rsidR="0011308E" w:rsidRPr="0011308E">
        <w:rPr>
          <w:rFonts w:ascii="Times New Roman" w:hAnsi="Times New Roman" w:cs="Times New Roman"/>
          <w:sz w:val="28"/>
        </w:rPr>
        <w:t>энкодер</w:t>
      </w:r>
      <w:proofErr w:type="spellEnd"/>
      <w:r w:rsidR="0011308E" w:rsidRPr="0011308E">
        <w:rPr>
          <w:rFonts w:ascii="Times New Roman" w:hAnsi="Times New Roman" w:cs="Times New Roman"/>
          <w:sz w:val="28"/>
        </w:rPr>
        <w:t>, с помощью которого осуществляется взаимодействие с интерфейсом.</w:t>
      </w:r>
    </w:p>
    <w:p w14:paraId="6A9E3655" w14:textId="77777777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 Модуль питания </w:t>
      </w:r>
      <w:r w:rsidR="008950A9">
        <w:rPr>
          <w:rFonts w:ascii="Times New Roman" w:hAnsi="Times New Roman" w:cs="Times New Roman"/>
          <w:sz w:val="28"/>
        </w:rPr>
        <w:t xml:space="preserve">— </w:t>
      </w:r>
      <w:r w:rsidR="004B5F7B">
        <w:rPr>
          <w:rFonts w:ascii="Times New Roman" w:hAnsi="Times New Roman" w:cs="Times New Roman"/>
          <w:sz w:val="28"/>
        </w:rPr>
        <w:t>стабилизатор напряжения и источник питания схемы</w:t>
      </w:r>
      <w:r w:rsidRPr="009724D9">
        <w:rPr>
          <w:rFonts w:ascii="Times New Roman" w:hAnsi="Times New Roman" w:cs="Times New Roman"/>
          <w:sz w:val="28"/>
        </w:rPr>
        <w:t>.</w:t>
      </w:r>
    </w:p>
    <w:p w14:paraId="529737DD" w14:textId="33FB6868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68003C">
        <w:rPr>
          <w:rFonts w:ascii="Times New Roman" w:hAnsi="Times New Roman" w:cs="Times New Roman"/>
          <w:sz w:val="28"/>
        </w:rPr>
        <w:t>3)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</w:rPr>
        <w:t xml:space="preserve">Модуль </w:t>
      </w:r>
      <w:r w:rsidR="00A7332E">
        <w:rPr>
          <w:rFonts w:ascii="Times New Roman" w:hAnsi="Times New Roman" w:cs="Times New Roman"/>
          <w:sz w:val="28"/>
          <w:lang w:val="en-US"/>
        </w:rPr>
        <w:t>RTC</w:t>
      </w:r>
      <w:r w:rsidR="00A7332E" w:rsidRPr="00A7332E">
        <w:rPr>
          <w:rFonts w:ascii="Times New Roman" w:hAnsi="Times New Roman" w:cs="Times New Roman"/>
          <w:sz w:val="28"/>
        </w:rPr>
        <w:t xml:space="preserve"> – </w:t>
      </w:r>
      <w:r w:rsidR="00A7332E">
        <w:rPr>
          <w:rFonts w:ascii="Times New Roman" w:hAnsi="Times New Roman" w:cs="Times New Roman"/>
          <w:sz w:val="28"/>
        </w:rPr>
        <w:t>модуль часов реального времени</w:t>
      </w:r>
      <w:r w:rsidR="0068003C">
        <w:rPr>
          <w:rFonts w:ascii="Times New Roman" w:hAnsi="Times New Roman" w:cs="Times New Roman"/>
          <w:sz w:val="28"/>
        </w:rPr>
        <w:t>.</w:t>
      </w:r>
    </w:p>
    <w:p w14:paraId="0E470316" w14:textId="638A8A3F" w:rsidR="00FD3C71" w:rsidRPr="00A7332E" w:rsidRDefault="00FD3C71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 Модуль радиопередачи — передатчик, который передает информацию </w:t>
      </w:r>
      <w:r w:rsidR="00A7332E">
        <w:rPr>
          <w:rFonts w:ascii="Times New Roman" w:hAnsi="Times New Roman" w:cs="Times New Roman"/>
          <w:sz w:val="28"/>
        </w:rPr>
        <w:t xml:space="preserve">по </w:t>
      </w:r>
      <w:proofErr w:type="spellStart"/>
      <w:r w:rsidR="00A7332E">
        <w:rPr>
          <w:rFonts w:ascii="Times New Roman" w:hAnsi="Times New Roman" w:cs="Times New Roman"/>
          <w:sz w:val="28"/>
          <w:lang w:val="en-US"/>
        </w:rPr>
        <w:t>Wifi</w:t>
      </w:r>
      <w:proofErr w:type="spellEnd"/>
      <w:r w:rsidR="00A7332E" w:rsidRPr="00A7332E">
        <w:rPr>
          <w:rFonts w:ascii="Times New Roman" w:hAnsi="Times New Roman" w:cs="Times New Roman"/>
          <w:sz w:val="28"/>
        </w:rPr>
        <w:t>.</w:t>
      </w:r>
    </w:p>
    <w:p w14:paraId="3F91B503" w14:textId="1F646588" w:rsidR="00A7332E" w:rsidRPr="00A7332E" w:rsidRDefault="00FD3C71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 </w:t>
      </w:r>
      <w:r w:rsidR="00A7332E">
        <w:rPr>
          <w:rFonts w:ascii="Times New Roman" w:hAnsi="Times New Roman" w:cs="Times New Roman"/>
          <w:sz w:val="28"/>
        </w:rPr>
        <w:t>Датчик влажности и атмосферного давление – датчик, считывающий информацию об указанных параметрах.</w:t>
      </w:r>
    </w:p>
    <w:p w14:paraId="327E2BB6" w14:textId="0719567E" w:rsidR="001D7405" w:rsidRDefault="001D7405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 </w:t>
      </w:r>
      <w:r w:rsidR="00A7332E">
        <w:rPr>
          <w:rFonts w:ascii="Times New Roman" w:hAnsi="Times New Roman" w:cs="Times New Roman"/>
          <w:sz w:val="28"/>
        </w:rPr>
        <w:t>Датчик температуры – датчик, получающий температуру окружающей среды</w:t>
      </w:r>
      <w:r w:rsidR="00A64B05">
        <w:rPr>
          <w:rFonts w:ascii="Times New Roman" w:hAnsi="Times New Roman" w:cs="Times New Roman"/>
          <w:sz w:val="28"/>
        </w:rPr>
        <w:t xml:space="preserve"> </w:t>
      </w:r>
    </w:p>
    <w:p w14:paraId="2D5FB66A" w14:textId="52096970" w:rsidR="00F508E1" w:rsidRPr="00A7332E" w:rsidRDefault="00F508E1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 </w:t>
      </w:r>
      <w:r w:rsidR="00A7332E">
        <w:rPr>
          <w:rFonts w:ascii="Times New Roman" w:hAnsi="Times New Roman" w:cs="Times New Roman"/>
          <w:sz w:val="28"/>
        </w:rPr>
        <w:t>Датчик освещенности — датчик, считывающий информацию о степени освещенности рабочего пространства устройства.</w:t>
      </w:r>
    </w:p>
    <w:p w14:paraId="4BE5DD6B" w14:textId="6D65A9C5" w:rsidR="00A418CD" w:rsidRDefault="00A418CD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 Модуль индикации</w:t>
      </w:r>
      <w:r w:rsidR="00AD078A">
        <w:rPr>
          <w:rFonts w:ascii="Times New Roman" w:hAnsi="Times New Roman" w:cs="Times New Roman"/>
          <w:sz w:val="28"/>
        </w:rPr>
        <w:t xml:space="preserve"> </w:t>
      </w:r>
      <w:r w:rsidR="008950A9">
        <w:rPr>
          <w:rFonts w:ascii="Times New Roman" w:hAnsi="Times New Roman" w:cs="Times New Roman"/>
          <w:sz w:val="28"/>
        </w:rPr>
        <w:t xml:space="preserve">— светодиод, </w:t>
      </w:r>
      <w:r w:rsidR="00A7332E">
        <w:rPr>
          <w:rFonts w:ascii="Times New Roman" w:hAnsi="Times New Roman" w:cs="Times New Roman"/>
          <w:sz w:val="28"/>
        </w:rPr>
        <w:t>выполняющий</w:t>
      </w:r>
      <w:r w:rsidR="00AD078A">
        <w:rPr>
          <w:rFonts w:ascii="Times New Roman" w:hAnsi="Times New Roman" w:cs="Times New Roman"/>
          <w:sz w:val="28"/>
        </w:rPr>
        <w:t xml:space="preserve"> функцию индикации состояния устройства</w:t>
      </w:r>
      <w:r w:rsidR="008950A9">
        <w:rPr>
          <w:rFonts w:ascii="Times New Roman" w:hAnsi="Times New Roman" w:cs="Times New Roman"/>
          <w:sz w:val="28"/>
        </w:rPr>
        <w:t>.</w:t>
      </w:r>
    </w:p>
    <w:p w14:paraId="07620C70" w14:textId="344E8CE5" w:rsidR="00A418CD" w:rsidRDefault="00A418CD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) </w:t>
      </w:r>
      <w:r w:rsidR="00A7332E">
        <w:rPr>
          <w:rFonts w:ascii="Times New Roman" w:hAnsi="Times New Roman" w:cs="Times New Roman"/>
          <w:sz w:val="28"/>
        </w:rPr>
        <w:t>Модуль управления нагрузкой – контроль включения внешней сетевой нагрузки.</w:t>
      </w:r>
    </w:p>
    <w:p w14:paraId="447FFD24" w14:textId="3DA846A7" w:rsidR="00A7332E" w:rsidRDefault="00A7332E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0) </w:t>
      </w:r>
      <w:r w:rsidRPr="00A7332E">
        <w:rPr>
          <w:rFonts w:ascii="Times New Roman" w:hAnsi="Times New Roman" w:cs="Times New Roman"/>
          <w:sz w:val="28"/>
        </w:rPr>
        <w:t>Микроконтроллер</w:t>
      </w:r>
      <w:r>
        <w:rPr>
          <w:rFonts w:ascii="Times New Roman" w:hAnsi="Times New Roman" w:cs="Times New Roman"/>
          <w:sz w:val="28"/>
        </w:rPr>
        <w:t xml:space="preserve"> – анализирует информацию и вырабатывает управляющие сигналы.</w:t>
      </w:r>
    </w:p>
    <w:p w14:paraId="51B156A7" w14:textId="77777777" w:rsidR="00A7332E" w:rsidRDefault="00A7332E" w:rsidP="00A7332E">
      <w:pPr>
        <w:pStyle w:val="a7"/>
        <w:spacing w:after="0" w:line="240" w:lineRule="auto"/>
        <w:ind w:left="0" w:firstLine="709"/>
        <w:jc w:val="both"/>
      </w:pPr>
    </w:p>
    <w:p w14:paraId="5783DB29" w14:textId="0F0E2DF5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17" w:name="_Toc116863775"/>
      <w:r>
        <w:t>2.3</w:t>
      </w:r>
      <w:bookmarkStart w:id="18" w:name="_Toc83238820"/>
      <w:r w:rsidR="00262859">
        <w:t xml:space="preserve"> </w:t>
      </w:r>
      <w:r>
        <w:t>Взаимодействие компонентов устройства</w:t>
      </w:r>
      <w:bookmarkEnd w:id="17"/>
      <w:bookmarkEnd w:id="18"/>
    </w:p>
    <w:p w14:paraId="787B8FC1" w14:textId="77777777" w:rsidR="00814429" w:rsidRDefault="00814429" w:rsidP="00E3265E">
      <w:pPr>
        <w:pStyle w:val="a7"/>
        <w:spacing w:after="0" w:line="240" w:lineRule="auto"/>
        <w:ind w:left="0" w:firstLine="709"/>
        <w:jc w:val="both"/>
      </w:pPr>
    </w:p>
    <w:p w14:paraId="7E1AA0FD" w14:textId="77777777" w:rsidR="00A7332E" w:rsidRDefault="00575104" w:rsidP="00E3265E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 w:rsidR="00A7332E" w:rsidRPr="00A7332E">
        <w:rPr>
          <w:rFonts w:ascii="Times New Roman" w:hAnsi="Times New Roman" w:cs="Times New Roman"/>
          <w:sz w:val="28"/>
        </w:rPr>
        <w:t>Микроконтроллер производит периодические запрос на считывание данных с датчиков, проверяет полученные данные на выход за пределы допустимых значений параметро</w:t>
      </w:r>
      <w:r w:rsidR="00A7332E">
        <w:rPr>
          <w:rFonts w:ascii="Times New Roman" w:hAnsi="Times New Roman" w:cs="Times New Roman"/>
          <w:sz w:val="28"/>
        </w:rPr>
        <w:t xml:space="preserve">в. </w:t>
      </w:r>
    </w:p>
    <w:p w14:paraId="332BCC9B" w14:textId="14DF03BF" w:rsidR="00DE3297" w:rsidRDefault="00AB7EED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лер сравнивает допустимые значения и полученные значения с датчик</w:t>
      </w:r>
      <w:r w:rsidR="00A7332E">
        <w:rPr>
          <w:rFonts w:ascii="Times New Roman" w:hAnsi="Times New Roman" w:cs="Times New Roman"/>
          <w:sz w:val="28"/>
        </w:rPr>
        <w:t>ов освещенности, температуры, влажности, давления</w:t>
      </w:r>
      <w:r>
        <w:rPr>
          <w:rFonts w:ascii="Times New Roman" w:hAnsi="Times New Roman" w:cs="Times New Roman"/>
          <w:sz w:val="28"/>
        </w:rPr>
        <w:t xml:space="preserve"> и, при превышении, подает сигнал на модуль оповещения, который включает звуковой сигнал.</w:t>
      </w:r>
    </w:p>
    <w:p w14:paraId="3971221F" w14:textId="163056C8" w:rsidR="00A7332E" w:rsidRDefault="00A7332E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A7332E">
        <w:rPr>
          <w:rFonts w:ascii="Times New Roman" w:hAnsi="Times New Roman" w:cs="Times New Roman"/>
          <w:sz w:val="28"/>
        </w:rPr>
        <w:t>При обнаружении отклонений от нормы и/или сигнала с модуля управления микроконтроллер отдает сигнал модулю индикации для светового оповещения</w:t>
      </w:r>
      <w:r>
        <w:rPr>
          <w:rFonts w:ascii="Times New Roman" w:hAnsi="Times New Roman" w:cs="Times New Roman"/>
          <w:sz w:val="28"/>
        </w:rPr>
        <w:t xml:space="preserve"> и, в зависимости от настроек, включает или отключает внешнюю нагрузку модуль управления нагрузкой.</w:t>
      </w:r>
    </w:p>
    <w:p w14:paraId="2C438CAD" w14:textId="3678956D" w:rsidR="00A7332E" w:rsidRDefault="00A7332E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дновременно с этим микроконтроллер выводит собираемые данные на экран и получаем сигналы управления от </w:t>
      </w:r>
      <w:proofErr w:type="spellStart"/>
      <w:r>
        <w:rPr>
          <w:rFonts w:ascii="Times New Roman" w:hAnsi="Times New Roman" w:cs="Times New Roman"/>
          <w:sz w:val="28"/>
        </w:rPr>
        <w:t>энкодера</w:t>
      </w:r>
      <w:proofErr w:type="spellEnd"/>
      <w:r>
        <w:rPr>
          <w:rFonts w:ascii="Times New Roman" w:hAnsi="Times New Roman" w:cs="Times New Roman"/>
          <w:sz w:val="28"/>
        </w:rPr>
        <w:t>, с которым взаимодействует пользователь.</w:t>
      </w:r>
    </w:p>
    <w:p w14:paraId="08785D82" w14:textId="4B094280" w:rsidR="00A7332E" w:rsidRDefault="00A7332E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A7332E">
        <w:rPr>
          <w:rFonts w:ascii="Times New Roman" w:hAnsi="Times New Roman" w:cs="Times New Roman"/>
          <w:sz w:val="28"/>
        </w:rPr>
        <w:t>Дополнительно микроконтроллер производит проверку входного буфера UART. При наличии в нём данных, выполняется обработка и сохранение либо отправка необходимых данных</w:t>
      </w:r>
    </w:p>
    <w:p w14:paraId="3D49026A" w14:textId="5C96BE58" w:rsidR="00A7332E" w:rsidRPr="00A7332E" w:rsidRDefault="00A7332E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висимости от режима, микроконтроллер может с заданной периодичностью сохранять текущие значения окружающей среды себе в флэш-память либо передавать их на радиопередатчик.</w:t>
      </w:r>
    </w:p>
    <w:p w14:paraId="09DD51A9" w14:textId="77777777" w:rsidR="00CA6A5D" w:rsidRDefault="00CA6A5D" w:rsidP="00E3265E">
      <w:pPr>
        <w:spacing w:line="240" w:lineRule="auto"/>
      </w:pPr>
      <w:r>
        <w:br w:type="page"/>
      </w:r>
    </w:p>
    <w:p w14:paraId="3FF1A391" w14:textId="5BA49C4C" w:rsidR="00200F35" w:rsidRDefault="00CA6A5D" w:rsidP="00D542B9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9" w:name="_Toc116863776"/>
      <w:r>
        <w:lastRenderedPageBreak/>
        <w:t>ОБОСНОВАНИЕ ВЫБОРА УЗЛОВ, ЭЛЕМЕНТОВ ФУНКЦИОНАЛЬНОЙ СХЕМЫ УСТРОЙСТВА</w:t>
      </w:r>
      <w:bookmarkEnd w:id="19"/>
    </w:p>
    <w:p w14:paraId="341CB5F0" w14:textId="77777777" w:rsidR="00644D32" w:rsidRDefault="00644D32" w:rsidP="00D542B9">
      <w:pPr>
        <w:spacing w:after="0" w:line="240" w:lineRule="auto"/>
      </w:pPr>
    </w:p>
    <w:p w14:paraId="4C7C7DDF" w14:textId="5AB87416" w:rsidR="00200F35" w:rsidRDefault="00200F35" w:rsidP="003B299A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0" w:name="_Toc116863777"/>
      <w:r>
        <w:t xml:space="preserve">Обоснование выбора </w:t>
      </w:r>
      <w:r w:rsidR="00667518">
        <w:t>микроконтроллеров</w:t>
      </w:r>
      <w:bookmarkEnd w:id="20"/>
    </w:p>
    <w:p w14:paraId="5EF5AB00" w14:textId="77777777" w:rsidR="007C09EE" w:rsidRDefault="007C09EE" w:rsidP="00D542B9">
      <w:pPr>
        <w:spacing w:after="0" w:line="240" w:lineRule="auto"/>
      </w:pPr>
    </w:p>
    <w:p w14:paraId="7A9F6640" w14:textId="2B4771FF" w:rsidR="00E3265E" w:rsidRDefault="00E3265E" w:rsidP="00E3265E">
      <w:pPr>
        <w:pStyle w:val="af3"/>
      </w:pPr>
      <w:r>
        <w:t xml:space="preserve">Микроконтроллер является главным модулем разрабатываемого устройства, потому что берет на себя главные функции: управление всеми внешне подключёнными модулями, а также производить обработку </w:t>
      </w:r>
      <w:r>
        <w:t>получаемых</w:t>
      </w:r>
      <w:r>
        <w:t xml:space="preserve"> с датчиков данных. </w:t>
      </w:r>
    </w:p>
    <w:p w14:paraId="5022A8AC" w14:textId="6212778D" w:rsidR="00E3265E" w:rsidRPr="00ED6E94" w:rsidRDefault="00E3265E" w:rsidP="00E3265E">
      <w:pPr>
        <w:pStyle w:val="af3"/>
      </w:pPr>
      <w:r>
        <w:t xml:space="preserve">В таблице 1.1 были продемонстрированы ключевые параметры устройств. Микроконтроллеры </w:t>
      </w:r>
      <w:r>
        <w:rPr>
          <w:lang w:val="en-US"/>
        </w:rPr>
        <w:t>STM</w:t>
      </w:r>
      <w:r w:rsidRPr="00DC30B4">
        <w:t>32</w:t>
      </w:r>
      <w:r>
        <w:rPr>
          <w:lang w:val="en-US"/>
        </w:rPr>
        <w:t>F</w:t>
      </w:r>
      <w:r w:rsidRPr="00DC30B4">
        <w:t>407</w:t>
      </w:r>
      <w:r>
        <w:t xml:space="preserve"> и </w:t>
      </w:r>
      <w:proofErr w:type="spellStart"/>
      <w:r>
        <w:rPr>
          <w:lang w:val="en-US"/>
        </w:rPr>
        <w:t>Esp</w:t>
      </w:r>
      <w:proofErr w:type="spellEnd"/>
      <w:r w:rsidRPr="00E3265E">
        <w:t>-01</w:t>
      </w:r>
      <w:r w:rsidRPr="00ED6E94">
        <w:t xml:space="preserve"> </w:t>
      </w:r>
      <w:r>
        <w:t xml:space="preserve">опережают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по многим параметрам, но было принято решение о достаточности параметров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для выполнения поставленных задач. Также данный микроконтроллер обладает большим количеством пользовательских библиотек для различных сценариев использования данного устройства. </w:t>
      </w:r>
    </w:p>
    <w:p w14:paraId="308E2D3C" w14:textId="77777777" w:rsidR="00D02C4B" w:rsidRPr="007C09EE" w:rsidRDefault="00D02C4B" w:rsidP="00D02C4B">
      <w:pPr>
        <w:spacing w:after="0" w:line="240" w:lineRule="auto"/>
      </w:pPr>
    </w:p>
    <w:p w14:paraId="2A3FCE15" w14:textId="77777777" w:rsidR="007C09EE" w:rsidRPr="007C09EE" w:rsidRDefault="007C09EE" w:rsidP="00226706">
      <w:pPr>
        <w:spacing w:after="0" w:line="240" w:lineRule="auto"/>
      </w:pPr>
    </w:p>
    <w:p w14:paraId="6CD1B7F2" w14:textId="300ADA45" w:rsidR="007C09EE" w:rsidRDefault="007C09EE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1" w:name="_Toc116863778"/>
      <w:r>
        <w:t>Обоснование выбора датчик</w:t>
      </w:r>
      <w:r w:rsidR="00EC1D22">
        <w:t xml:space="preserve">а </w:t>
      </w:r>
      <w:bookmarkEnd w:id="21"/>
      <w:r w:rsidR="004851F8">
        <w:t>освещенности</w:t>
      </w:r>
    </w:p>
    <w:p w14:paraId="448AA138" w14:textId="2961D966" w:rsidR="00944DD1" w:rsidRDefault="00944DD1" w:rsidP="00226706">
      <w:pPr>
        <w:spacing w:after="0"/>
      </w:pPr>
    </w:p>
    <w:p w14:paraId="1557C72D" w14:textId="6918AD5C" w:rsidR="00944DD1" w:rsidRDefault="00226706" w:rsidP="00671ADE">
      <w:pPr>
        <w:spacing w:after="0"/>
        <w:ind w:firstLine="708"/>
        <w:jc w:val="both"/>
      </w:pPr>
      <w:r>
        <w:rPr>
          <w:rFonts w:ascii="Times New Roman" w:hAnsi="Times New Roman" w:cs="Times New Roman"/>
          <w:sz w:val="28"/>
        </w:rPr>
        <w:t xml:space="preserve">Рассмотрев сравнительные характеристики датчиков </w:t>
      </w:r>
      <w:r w:rsidR="00671ADE">
        <w:rPr>
          <w:rFonts w:ascii="Times New Roman" w:hAnsi="Times New Roman" w:cs="Times New Roman"/>
          <w:sz w:val="28"/>
        </w:rPr>
        <w:t>освещенности</w:t>
      </w:r>
      <w:r>
        <w:rPr>
          <w:rFonts w:ascii="Times New Roman" w:hAnsi="Times New Roman" w:cs="Times New Roman"/>
          <w:sz w:val="28"/>
        </w:rPr>
        <w:t>, представленных в таблице 1.2</w:t>
      </w:r>
      <w:r w:rsidR="00671ADE">
        <w:rPr>
          <w:rFonts w:ascii="Times New Roman" w:hAnsi="Times New Roman" w:cs="Times New Roman"/>
          <w:sz w:val="28"/>
        </w:rPr>
        <w:t>, было принято решение выбрать аналоговый датчик на основе фоторезистора. Данный датчик прост в своем устройстве и легкодоступен. Минусом его использования является отсутствие аппаратного гистерезиса.</w:t>
      </w:r>
    </w:p>
    <w:p w14:paraId="1FAA51CA" w14:textId="77777777" w:rsidR="003240AF" w:rsidRPr="00944DD1" w:rsidRDefault="003240AF" w:rsidP="00226706">
      <w:pPr>
        <w:spacing w:after="0" w:line="240" w:lineRule="auto"/>
      </w:pPr>
    </w:p>
    <w:p w14:paraId="6380B70D" w14:textId="0C6E7002" w:rsidR="00EC1D22" w:rsidRDefault="00EC1D22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2" w:name="_Toc116863779"/>
      <w:r>
        <w:t xml:space="preserve">Обоснование выбора датчика </w:t>
      </w:r>
      <w:bookmarkEnd w:id="22"/>
      <w:r w:rsidR="004851F8">
        <w:t>температуры</w:t>
      </w:r>
    </w:p>
    <w:p w14:paraId="5BFB6648" w14:textId="77777777" w:rsidR="00944DD1" w:rsidRDefault="00944DD1" w:rsidP="001733C5">
      <w:pPr>
        <w:spacing w:after="0" w:line="240" w:lineRule="auto"/>
      </w:pPr>
    </w:p>
    <w:p w14:paraId="35321D09" w14:textId="15D23AA4" w:rsidR="007C403E" w:rsidRPr="00671ADE" w:rsidRDefault="00A838FF" w:rsidP="00671A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таблице 1.3 обзора литературы приведены сравнения наиболее распространенных датчиков </w:t>
      </w:r>
      <w:r w:rsidR="00671ADE">
        <w:rPr>
          <w:rFonts w:ascii="Times New Roman" w:hAnsi="Times New Roman" w:cs="Times New Roman"/>
          <w:sz w:val="28"/>
        </w:rPr>
        <w:t>температуры</w:t>
      </w:r>
      <w:r>
        <w:rPr>
          <w:rFonts w:ascii="Times New Roman" w:hAnsi="Times New Roman" w:cs="Times New Roman"/>
          <w:sz w:val="28"/>
        </w:rPr>
        <w:t xml:space="preserve">. </w:t>
      </w:r>
      <w:r w:rsidR="00671ADE">
        <w:rPr>
          <w:rFonts w:ascii="Times New Roman" w:hAnsi="Times New Roman" w:cs="Times New Roman"/>
          <w:sz w:val="28"/>
        </w:rPr>
        <w:t xml:space="preserve">Все они цифровые и работают по протоколу </w:t>
      </w:r>
      <w:r w:rsidR="00671ADE" w:rsidRPr="00671ADE">
        <w:rPr>
          <w:rFonts w:ascii="Times New Roman" w:hAnsi="Times New Roman" w:cs="Times New Roman"/>
          <w:sz w:val="28"/>
        </w:rPr>
        <w:t>1-</w:t>
      </w:r>
      <w:r w:rsidR="00671ADE">
        <w:rPr>
          <w:rFonts w:ascii="Times New Roman" w:hAnsi="Times New Roman" w:cs="Times New Roman"/>
          <w:sz w:val="28"/>
          <w:lang w:val="en-US"/>
        </w:rPr>
        <w:t>Wire</w:t>
      </w:r>
      <w:r w:rsidR="00671ADE" w:rsidRPr="00671ADE">
        <w:rPr>
          <w:rFonts w:ascii="Times New Roman" w:hAnsi="Times New Roman" w:cs="Times New Roman"/>
          <w:sz w:val="28"/>
        </w:rPr>
        <w:t xml:space="preserve">. </w:t>
      </w:r>
      <w:r w:rsidR="00671ADE">
        <w:rPr>
          <w:rFonts w:ascii="Times New Roman" w:hAnsi="Times New Roman" w:cs="Times New Roman"/>
          <w:sz w:val="28"/>
        </w:rPr>
        <w:t xml:space="preserve">Самым точным из них является </w:t>
      </w:r>
      <w:r w:rsidR="00671ADE">
        <w:rPr>
          <w:rFonts w:ascii="Times New Roman" w:hAnsi="Times New Roman" w:cs="Times New Roman"/>
          <w:sz w:val="28"/>
          <w:lang w:val="en-US"/>
        </w:rPr>
        <w:t>ds</w:t>
      </w:r>
      <w:r w:rsidR="00671ADE" w:rsidRPr="00671ADE">
        <w:rPr>
          <w:rFonts w:ascii="Times New Roman" w:hAnsi="Times New Roman" w:cs="Times New Roman"/>
          <w:sz w:val="28"/>
        </w:rPr>
        <w:t>18</w:t>
      </w:r>
      <w:r w:rsidR="00671ADE">
        <w:rPr>
          <w:rFonts w:ascii="Times New Roman" w:hAnsi="Times New Roman" w:cs="Times New Roman"/>
          <w:sz w:val="28"/>
          <w:lang w:val="en-US"/>
        </w:rPr>
        <w:t>b</w:t>
      </w:r>
      <w:r w:rsidR="00671ADE" w:rsidRPr="00671ADE">
        <w:rPr>
          <w:rFonts w:ascii="Times New Roman" w:hAnsi="Times New Roman" w:cs="Times New Roman"/>
          <w:sz w:val="28"/>
        </w:rPr>
        <w:t xml:space="preserve">20. </w:t>
      </w:r>
      <w:r w:rsidR="00671ADE">
        <w:rPr>
          <w:rFonts w:ascii="Times New Roman" w:hAnsi="Times New Roman" w:cs="Times New Roman"/>
          <w:sz w:val="28"/>
        </w:rPr>
        <w:t>Он также существует в выносном герметичном исполнении, что и обусловило выбор данного датчика.</w:t>
      </w:r>
    </w:p>
    <w:p w14:paraId="5E90A481" w14:textId="77777777" w:rsidR="00477F54" w:rsidRPr="00477F54" w:rsidRDefault="00477F54" w:rsidP="00B76DC2">
      <w:pPr>
        <w:spacing w:after="0" w:line="240" w:lineRule="auto"/>
        <w:ind w:firstLine="709"/>
        <w:jc w:val="center"/>
      </w:pPr>
    </w:p>
    <w:p w14:paraId="6E03D894" w14:textId="472CDB7A" w:rsidR="00EC1D22" w:rsidRDefault="00EC1D22" w:rsidP="00B76DC2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3" w:name="_Toc116863780"/>
      <w:r>
        <w:t xml:space="preserve">Обоснование выбора </w:t>
      </w:r>
      <w:bookmarkEnd w:id="23"/>
      <w:r w:rsidR="004851F8">
        <w:t>датчика влажности и атмосферного давления</w:t>
      </w:r>
    </w:p>
    <w:p w14:paraId="24989F4D" w14:textId="77777777" w:rsidR="00944DD1" w:rsidRDefault="00944DD1" w:rsidP="00B76DC2">
      <w:pPr>
        <w:spacing w:after="0"/>
      </w:pPr>
    </w:p>
    <w:p w14:paraId="6AE63E36" w14:textId="0E928185" w:rsidR="00493D5C" w:rsidRPr="00671ADE" w:rsidRDefault="00493D5C" w:rsidP="00671AD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сравнения </w:t>
      </w:r>
      <w:r w:rsidR="00671ADE">
        <w:rPr>
          <w:rFonts w:ascii="Times New Roman" w:hAnsi="Times New Roman" w:cs="Times New Roman"/>
          <w:sz w:val="28"/>
        </w:rPr>
        <w:t xml:space="preserve">представленных датчиков видно, что </w:t>
      </w:r>
      <w:r w:rsidR="00671ADE">
        <w:rPr>
          <w:rFonts w:ascii="Times New Roman" w:hAnsi="Times New Roman" w:cs="Times New Roman"/>
          <w:sz w:val="28"/>
          <w:lang w:val="en-US"/>
        </w:rPr>
        <w:t>BME</w:t>
      </w:r>
      <w:r w:rsidR="00671ADE" w:rsidRPr="00671ADE">
        <w:rPr>
          <w:rFonts w:ascii="Times New Roman" w:hAnsi="Times New Roman" w:cs="Times New Roman"/>
          <w:sz w:val="28"/>
        </w:rPr>
        <w:t xml:space="preserve">280 </w:t>
      </w:r>
      <w:r w:rsidR="00671ADE">
        <w:rPr>
          <w:rFonts w:ascii="Times New Roman" w:hAnsi="Times New Roman" w:cs="Times New Roman"/>
          <w:sz w:val="28"/>
        </w:rPr>
        <w:t>–</w:t>
      </w:r>
      <w:r w:rsidR="00671ADE" w:rsidRPr="00671ADE">
        <w:rPr>
          <w:rFonts w:ascii="Times New Roman" w:hAnsi="Times New Roman" w:cs="Times New Roman"/>
          <w:sz w:val="28"/>
        </w:rPr>
        <w:t xml:space="preserve"> </w:t>
      </w:r>
      <w:r w:rsidR="00671ADE">
        <w:rPr>
          <w:rFonts w:ascii="Times New Roman" w:hAnsi="Times New Roman" w:cs="Times New Roman"/>
          <w:sz w:val="28"/>
        </w:rPr>
        <w:t>единственный, который может проводить измерения температуры, влажности и атмосферного давления одновременно. Также он достаточно точный и недорогой, что обусловило выбор в его пользу.</w:t>
      </w:r>
    </w:p>
    <w:p w14:paraId="2A82DD24" w14:textId="77777777" w:rsidR="00671ADE" w:rsidRPr="00944DD1" w:rsidRDefault="00671ADE" w:rsidP="00B2404F">
      <w:pPr>
        <w:spacing w:after="0"/>
      </w:pPr>
    </w:p>
    <w:p w14:paraId="19C9E411" w14:textId="348650AA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4" w:name="_Toc116863781"/>
      <w:r>
        <w:t xml:space="preserve">Обоснование выбора </w:t>
      </w:r>
      <w:bookmarkEnd w:id="24"/>
      <w:r w:rsidR="004851F8">
        <w:t>часов реального времени</w:t>
      </w:r>
    </w:p>
    <w:p w14:paraId="713F2B2D" w14:textId="77777777" w:rsidR="00944DD1" w:rsidRDefault="00944DD1" w:rsidP="00B2404F">
      <w:pPr>
        <w:spacing w:after="0"/>
      </w:pPr>
    </w:p>
    <w:p w14:paraId="27FA6DD7" w14:textId="0F5B8A20" w:rsidR="00B2404F" w:rsidRPr="00487DDC" w:rsidRDefault="00487DDC" w:rsidP="00487DD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равнение модулей </w:t>
      </w:r>
      <w:r>
        <w:rPr>
          <w:rFonts w:ascii="Times New Roman" w:hAnsi="Times New Roman" w:cs="Times New Roman"/>
          <w:sz w:val="28"/>
          <w:lang w:val="en-US"/>
        </w:rPr>
        <w:t>RTC</w:t>
      </w:r>
      <w:r w:rsidRPr="00487DDC">
        <w:rPr>
          <w:rFonts w:ascii="Times New Roman" w:hAnsi="Times New Roman" w:cs="Times New Roman"/>
          <w:sz w:val="28"/>
        </w:rPr>
        <w:t xml:space="preserve">, </w:t>
      </w:r>
      <w:r w:rsidR="00A315E6">
        <w:rPr>
          <w:rFonts w:ascii="Times New Roman" w:hAnsi="Times New Roman" w:cs="Times New Roman"/>
          <w:sz w:val="28"/>
        </w:rPr>
        <w:t xml:space="preserve">представленных в таблице 1.5 обзора литературы </w:t>
      </w:r>
      <w:r>
        <w:rPr>
          <w:rFonts w:ascii="Times New Roman" w:hAnsi="Times New Roman" w:cs="Times New Roman"/>
          <w:sz w:val="28"/>
        </w:rPr>
        <w:t xml:space="preserve">показало, что они все имеют схожие параметры. Поэтому модуль на основе </w:t>
      </w:r>
      <w:r w:rsidRPr="00487DDC">
        <w:rPr>
          <w:rFonts w:ascii="Times New Roman" w:hAnsi="Times New Roman" w:cs="Times New Roman"/>
          <w:sz w:val="28"/>
        </w:rPr>
        <w:t>DS3231</w:t>
      </w:r>
      <w:r>
        <w:rPr>
          <w:rFonts w:ascii="Times New Roman" w:hAnsi="Times New Roman" w:cs="Times New Roman"/>
          <w:sz w:val="28"/>
        </w:rPr>
        <w:t xml:space="preserve"> был выбран как наиболее точный и энергоэффективный.</w:t>
      </w:r>
    </w:p>
    <w:p w14:paraId="66AFDD1B" w14:textId="77777777" w:rsidR="003240AF" w:rsidRPr="00944DD1" w:rsidRDefault="003240AF" w:rsidP="00B2404F">
      <w:pPr>
        <w:spacing w:after="0"/>
      </w:pPr>
    </w:p>
    <w:p w14:paraId="00D427AB" w14:textId="4AB0BB14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5" w:name="_Toc116863782"/>
      <w:r>
        <w:t xml:space="preserve">Обоснование выбора </w:t>
      </w:r>
      <w:bookmarkEnd w:id="25"/>
      <w:r w:rsidR="004851F8">
        <w:t>светодиода</w:t>
      </w:r>
    </w:p>
    <w:p w14:paraId="66027587" w14:textId="6287BE17" w:rsidR="007F0698" w:rsidRDefault="007F0698" w:rsidP="00B2404F">
      <w:pPr>
        <w:spacing w:after="0"/>
      </w:pPr>
    </w:p>
    <w:p w14:paraId="575E4C4D" w14:textId="634E2056" w:rsidR="003240AF" w:rsidRDefault="00487DDC" w:rsidP="00B2404F">
      <w:pPr>
        <w:spacing w:after="0"/>
      </w:pPr>
      <w:r>
        <w:rPr>
          <w:rFonts w:ascii="Times New Roman" w:hAnsi="Times New Roman" w:cs="Times New Roman"/>
          <w:sz w:val="28"/>
        </w:rPr>
        <w:t xml:space="preserve">Из представленных адресных светодиодов был выбран вариант на чипе </w:t>
      </w:r>
      <w:r>
        <w:rPr>
          <w:rFonts w:ascii="Times New Roman" w:hAnsi="Times New Roman" w:cs="Times New Roman"/>
          <w:sz w:val="28"/>
          <w:lang w:val="en-US"/>
        </w:rPr>
        <w:t>WS</w:t>
      </w:r>
      <w:r w:rsidRPr="00487DDC">
        <w:rPr>
          <w:rFonts w:ascii="Times New Roman" w:hAnsi="Times New Roman" w:cs="Times New Roman"/>
          <w:sz w:val="28"/>
        </w:rPr>
        <w:t xml:space="preserve">2812, </w:t>
      </w:r>
      <w:r>
        <w:rPr>
          <w:rFonts w:ascii="Times New Roman" w:hAnsi="Times New Roman" w:cs="Times New Roman"/>
          <w:sz w:val="28"/>
        </w:rPr>
        <w:t>т.к они существуют в маленьких типоразмерах. Также причиной выбора в его пользу было то, что напряжение его питания согласуется с напряжением питания устройства.</w:t>
      </w:r>
    </w:p>
    <w:p w14:paraId="708D26F7" w14:textId="77777777" w:rsidR="007D362B" w:rsidRPr="00944DD1" w:rsidRDefault="007D362B" w:rsidP="00B2404F">
      <w:pPr>
        <w:spacing w:after="0"/>
      </w:pPr>
    </w:p>
    <w:p w14:paraId="0763B4E8" w14:textId="0D985C07" w:rsidR="00944DD1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6" w:name="_Toc116863783"/>
      <w:r>
        <w:t xml:space="preserve">Обоснование выбора </w:t>
      </w:r>
      <w:bookmarkEnd w:id="26"/>
      <w:r w:rsidR="004851F8">
        <w:t>устройства управления внешней нагрузкой</w:t>
      </w:r>
    </w:p>
    <w:p w14:paraId="611BB24F" w14:textId="7E945C09" w:rsidR="00462D76" w:rsidRDefault="00462D76" w:rsidP="00320547">
      <w:pPr>
        <w:spacing w:after="0"/>
        <w:ind w:firstLine="709"/>
        <w:jc w:val="both"/>
      </w:pPr>
    </w:p>
    <w:p w14:paraId="171FE6B3" w14:textId="02C82C2D" w:rsidR="007F0698" w:rsidRDefault="00487DDC" w:rsidP="00320547">
      <w:pPr>
        <w:spacing w:after="0"/>
      </w:pPr>
      <w:r>
        <w:rPr>
          <w:rFonts w:ascii="Times New Roman" w:hAnsi="Times New Roman" w:cs="Times New Roman"/>
          <w:sz w:val="28"/>
        </w:rPr>
        <w:t xml:space="preserve">В качестве устройства управления нагрузкой было выбран модуль недорогих механических реле, </w:t>
      </w:r>
      <w:proofErr w:type="spellStart"/>
      <w:r>
        <w:rPr>
          <w:rFonts w:ascii="Times New Roman" w:hAnsi="Times New Roman" w:cs="Times New Roman"/>
          <w:sz w:val="28"/>
        </w:rPr>
        <w:t>расчитанных</w:t>
      </w:r>
      <w:proofErr w:type="spellEnd"/>
      <w:r>
        <w:rPr>
          <w:rFonts w:ascii="Times New Roman" w:hAnsi="Times New Roman" w:cs="Times New Roman"/>
          <w:sz w:val="28"/>
        </w:rPr>
        <w:t xml:space="preserve"> на коммутацию достаточно маломощной нагрузки. Был выбран вариант в исполнении, включающем 2 блока реле.</w:t>
      </w:r>
    </w:p>
    <w:p w14:paraId="77E9E8B6" w14:textId="77777777" w:rsidR="00320547" w:rsidRPr="00944DD1" w:rsidRDefault="00320547" w:rsidP="00320547">
      <w:pPr>
        <w:spacing w:after="0"/>
      </w:pPr>
    </w:p>
    <w:p w14:paraId="3DE22044" w14:textId="4F448A25" w:rsidR="00EC1D22" w:rsidRDefault="00EC1D22" w:rsidP="0032054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7" w:name="_Toc116863784"/>
      <w:r>
        <w:t xml:space="preserve">Обоснование выбора </w:t>
      </w:r>
      <w:bookmarkEnd w:id="27"/>
      <w:r w:rsidR="004851F8">
        <w:t>модуля информирования пользователя</w:t>
      </w:r>
    </w:p>
    <w:p w14:paraId="12881E2F" w14:textId="77777777" w:rsidR="00487DDC" w:rsidRDefault="00487DDC" w:rsidP="00476637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25650D84" w14:textId="464ACF3D" w:rsidR="00487DDC" w:rsidRPr="00D31402" w:rsidRDefault="00487DDC" w:rsidP="00476637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анализа альтернатив, в</w:t>
      </w:r>
      <w:r w:rsidRPr="00487DDC">
        <w:rPr>
          <w:rFonts w:ascii="Times New Roman" w:hAnsi="Times New Roman" w:cs="Times New Roman"/>
          <w:sz w:val="28"/>
        </w:rPr>
        <w:t xml:space="preserve"> качестве экрана для использования была выбрана именно модель LC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487DDC">
        <w:rPr>
          <w:rFonts w:ascii="Times New Roman" w:hAnsi="Times New Roman" w:cs="Times New Roman"/>
          <w:sz w:val="28"/>
        </w:rPr>
        <w:t>2004</w:t>
      </w:r>
      <w:r w:rsidRPr="00487DDC">
        <w:rPr>
          <w:rFonts w:ascii="Times New Roman" w:hAnsi="Times New Roman" w:cs="Times New Roman"/>
          <w:sz w:val="28"/>
        </w:rPr>
        <w:t xml:space="preserve">, т.к </w:t>
      </w:r>
      <w:r>
        <w:rPr>
          <w:rFonts w:ascii="Times New Roman" w:hAnsi="Times New Roman" w:cs="Times New Roman"/>
          <w:sz w:val="28"/>
        </w:rPr>
        <w:t>она способна отображать 4 символьных строки по 20 символов</w:t>
      </w:r>
      <w:r w:rsidRPr="00487DDC">
        <w:rPr>
          <w:rFonts w:ascii="Times New Roman" w:hAnsi="Times New Roman" w:cs="Times New Roman"/>
          <w:sz w:val="28"/>
        </w:rPr>
        <w:t>. Вместе с достаточно большими размерами и низкой ценой, данный экран становится идеальным выбором для применения в проекте</w:t>
      </w:r>
    </w:p>
    <w:p w14:paraId="47E7D3FE" w14:textId="6E091958" w:rsidR="00CA6A5D" w:rsidRPr="00476637" w:rsidRDefault="00487DDC" w:rsidP="00476637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Опционально пользователь может информироваться по сет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Wifi</w:t>
      </w:r>
      <w:proofErr w:type="spellEnd"/>
      <w:r w:rsidRPr="00487DDC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ля этого в проекте использован контроллер </w:t>
      </w:r>
      <w:proofErr w:type="spellStart"/>
      <w:r>
        <w:rPr>
          <w:rFonts w:ascii="Times New Roman" w:hAnsi="Times New Roman" w:cs="Times New Roman"/>
          <w:sz w:val="28"/>
          <w:lang w:val="en-US"/>
        </w:rPr>
        <w:t>Esp</w:t>
      </w:r>
      <w:proofErr w:type="spellEnd"/>
      <w:r w:rsidRPr="00487DDC">
        <w:rPr>
          <w:rFonts w:ascii="Times New Roman" w:hAnsi="Times New Roman" w:cs="Times New Roman"/>
          <w:sz w:val="28"/>
        </w:rPr>
        <w:t xml:space="preserve">-01, </w:t>
      </w:r>
      <w:r>
        <w:rPr>
          <w:rFonts w:ascii="Times New Roman" w:hAnsi="Times New Roman" w:cs="Times New Roman"/>
          <w:sz w:val="28"/>
        </w:rPr>
        <w:t xml:space="preserve">характеристики которого были рассмотрены в разделе 1. Плюсом его использования является дешевизна и наличие возможности подключения 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Wifi</w:t>
      </w:r>
      <w:proofErr w:type="spellEnd"/>
      <w:r>
        <w:rPr>
          <w:rFonts w:ascii="Times New Roman" w:hAnsi="Times New Roman" w:cs="Times New Roman"/>
          <w:sz w:val="28"/>
        </w:rPr>
        <w:t xml:space="preserve"> сетям.</w:t>
      </w:r>
      <w:r w:rsidR="00476637" w:rsidRPr="00476637">
        <w:rPr>
          <w:rFonts w:ascii="Times New Roman" w:hAnsi="Times New Roman" w:cs="Times New Roman"/>
          <w:sz w:val="28"/>
        </w:rPr>
        <w:tab/>
      </w:r>
      <w:r w:rsidR="00CA6A5D" w:rsidRPr="00476637">
        <w:br w:type="page"/>
      </w:r>
    </w:p>
    <w:p w14:paraId="23BC99F5" w14:textId="77777777" w:rsidR="00CA6A5D" w:rsidRDefault="00CA6A5D" w:rsidP="00D5122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28" w:name="_Toc116863785"/>
      <w:r>
        <w:lastRenderedPageBreak/>
        <w:t>РАЗРАБОТКА ПРИНЦИПИАЛЬНОЙ ЭЛЕКТРИЧЕСКОЙ СХЕМЫ УСТРОЙСТВА</w:t>
      </w:r>
      <w:bookmarkEnd w:id="28"/>
    </w:p>
    <w:p w14:paraId="564EB118" w14:textId="77777777" w:rsidR="007C4FED" w:rsidRDefault="007C4FED" w:rsidP="00D51223">
      <w:pPr>
        <w:spacing w:after="0" w:line="240" w:lineRule="auto"/>
      </w:pPr>
    </w:p>
    <w:p w14:paraId="19C43959" w14:textId="1EEB51C5" w:rsidR="008D382D" w:rsidRDefault="008D382D" w:rsidP="00D5122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9" w:name="_Toc116863786"/>
      <w:r>
        <w:t>Расчёт мощности элементов схемы</w:t>
      </w:r>
      <w:bookmarkEnd w:id="29"/>
    </w:p>
    <w:p w14:paraId="23ECB7EB" w14:textId="71F37C09" w:rsidR="00DD5EFD" w:rsidRDefault="00DD5EFD" w:rsidP="00D51223">
      <w:pPr>
        <w:spacing w:after="0" w:line="240" w:lineRule="auto"/>
      </w:pPr>
    </w:p>
    <w:p w14:paraId="24EA5657" w14:textId="7751A5A4" w:rsidR="008C09E5" w:rsidRPr="008C09E5" w:rsidRDefault="008C09E5" w:rsidP="00D5122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374E60">
        <w:rPr>
          <w:rFonts w:ascii="Times New Roman" w:eastAsia="Times New Roman" w:hAnsi="Times New Roman" w:cs="Times New Roman"/>
          <w:color w:val="F4B083" w:themeColor="accent2" w:themeTint="99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емы</w:t>
      </w:r>
      <w:r w:rsidR="00925A69" w:rsidRPr="00374E60">
        <w:rPr>
          <w:rFonts w:ascii="Times New Roman" w:eastAsia="Times New Roman" w:hAnsi="Times New Roman" w:cs="Times New Roman"/>
          <w:color w:val="F4B083" w:themeColor="accent2" w:themeTint="99"/>
          <w:sz w:val="28"/>
        </w:rPr>
        <w:t xml:space="preserve"> устройства управления и </w:t>
      </w:r>
      <w:r w:rsidR="00925A69">
        <w:rPr>
          <w:rFonts w:ascii="Times New Roman" w:eastAsia="Times New Roman" w:hAnsi="Times New Roman" w:cs="Times New Roman"/>
          <w:sz w:val="28"/>
        </w:rPr>
        <w:t>самого устройства</w:t>
      </w:r>
      <w:r w:rsidRPr="008C09E5">
        <w:rPr>
          <w:rFonts w:ascii="Times New Roman" w:eastAsia="Times New Roman" w:hAnsi="Times New Roman" w:cs="Times New Roman"/>
          <w:sz w:val="28"/>
        </w:rPr>
        <w:t xml:space="preserve"> представлен</w:t>
      </w:r>
      <w:r w:rsidR="00925A69">
        <w:rPr>
          <w:rFonts w:ascii="Times New Roman" w:eastAsia="Times New Roman" w:hAnsi="Times New Roman" w:cs="Times New Roman"/>
          <w:sz w:val="28"/>
        </w:rPr>
        <w:t>ы</w:t>
      </w:r>
      <w:r w:rsidRPr="008C09E5">
        <w:rPr>
          <w:rFonts w:ascii="Times New Roman" w:eastAsia="Times New Roman" w:hAnsi="Times New Roman" w:cs="Times New Roman"/>
          <w:sz w:val="28"/>
        </w:rPr>
        <w:t xml:space="preserve"> в таблице 4.1</w:t>
      </w:r>
      <w:r w:rsidR="00925A69">
        <w:rPr>
          <w:rFonts w:ascii="Times New Roman" w:eastAsia="Times New Roman" w:hAnsi="Times New Roman" w:cs="Times New Roman"/>
          <w:sz w:val="28"/>
        </w:rPr>
        <w:t xml:space="preserve"> и 4.2 соответственно</w:t>
      </w:r>
      <w:r w:rsidRPr="008C09E5">
        <w:rPr>
          <w:rFonts w:ascii="Times New Roman" w:eastAsia="Times New Roman" w:hAnsi="Times New Roman" w:cs="Times New Roman"/>
          <w:sz w:val="28"/>
        </w:rPr>
        <w:t>.</w:t>
      </w:r>
    </w:p>
    <w:p w14:paraId="6D82DFD5" w14:textId="77777777" w:rsidR="008C09E5" w:rsidRDefault="008C09E5" w:rsidP="00D51223">
      <w:pPr>
        <w:spacing w:after="0" w:line="240" w:lineRule="auto"/>
      </w:pPr>
    </w:p>
    <w:p w14:paraId="60432633" w14:textId="5EE55430" w:rsidR="008C09E5" w:rsidRPr="008C09E5" w:rsidRDefault="008C09E5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1 – Расчет мощности элементов схемы</w:t>
      </w:r>
      <w:r w:rsidR="00925A69">
        <w:rPr>
          <w:rFonts w:ascii="Times New Roman" w:hAnsi="Times New Roman" w:cs="Times New Roman"/>
          <w:sz w:val="24"/>
        </w:rPr>
        <w:t xml:space="preserve"> устройства управ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410F8C" w:rsidRPr="008C09E5" w14:paraId="68C94911" w14:textId="77777777" w:rsidTr="00410F8C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D61B9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3ABEF7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BCCB84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0FC5" w14:textId="10D00211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87339" w14:textId="299D7EFA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410F8C" w:rsidRPr="008C09E5" w14:paraId="34BFE6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4F8A8" w14:textId="1C761FF8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3F297" w14:textId="4294FAF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E4F1F" w14:textId="7658AA95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F0E9F" w14:textId="16EBF8E8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DF795" w14:textId="67F2AEF6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410F8C" w:rsidRPr="008C09E5" w14:paraId="26611A7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C1FAF" w14:textId="13A65C15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ередачи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MX-05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500B" w14:textId="6E801F3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39D2C" w14:textId="6FFF527D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467B9" w14:textId="4DF78FA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17F65" w14:textId="7C50E23E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40</w:t>
            </w:r>
          </w:p>
        </w:tc>
      </w:tr>
      <w:tr w:rsidR="00410F8C" w:rsidRPr="008C09E5" w14:paraId="61FAAA29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FFEDF" w14:textId="7B853B37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жойст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19618" w14:textId="156DF41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7CB8A" w14:textId="2FA3521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606A" w14:textId="2D4FABE7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86F82" w14:textId="38A8063C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</w:tr>
      <w:tr w:rsidR="00410F8C" w:rsidRPr="008C09E5" w14:paraId="1D935A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EE239" w14:textId="1BD1DD10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A42A" w14:textId="3638E6A6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B919C" w14:textId="402B219F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F5782" w14:textId="2103EDF6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DE9E8" w14:textId="5275753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</w:tr>
      <w:tr w:rsidR="00410F8C" w:rsidRPr="008C09E5" w14:paraId="7C46663F" w14:textId="77777777" w:rsidTr="00410F8C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E4792" w14:textId="3BDB87B8" w:rsidR="00410F8C" w:rsidRPr="00925A69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уммарная мощность, </w:t>
            </w:r>
            <w:r w:rsidR="00B86723"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</w:rPr>
              <w:t>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41E2" w14:textId="56CEAFB5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30</w:t>
            </w:r>
          </w:p>
        </w:tc>
      </w:tr>
    </w:tbl>
    <w:p w14:paraId="257EB790" w14:textId="36532FD3" w:rsidR="008C09E5" w:rsidRDefault="008C09E5" w:rsidP="00D51223">
      <w:pPr>
        <w:spacing w:after="0" w:line="240" w:lineRule="auto"/>
      </w:pPr>
    </w:p>
    <w:p w14:paraId="0178DDB6" w14:textId="0EAAF3A3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ередачи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10F8C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2 джойстика</w:t>
      </w:r>
      <w:r w:rsidR="00B86723">
        <w:rPr>
          <w:rFonts w:ascii="Times New Roman" w:hAnsi="Times New Roman" w:cs="Times New Roman"/>
          <w:sz w:val="28"/>
        </w:rPr>
        <w:t xml:space="preserve"> и светодиод.</w:t>
      </w:r>
    </w:p>
    <w:p w14:paraId="14DE36D5" w14:textId="77777777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2BEA4733" w14:textId="24486EF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8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 w:rsidR="00B86723">
        <w:rPr>
          <w:rFonts w:ascii="Times New Roman" w:hAnsi="Times New Roman" w:cs="Times New Roman"/>
          <w:sz w:val="28"/>
        </w:rPr>
        <w:t xml:space="preserve"> 8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2</w:t>
      </w:r>
      <w:r w:rsidR="00B86723">
        <w:rPr>
          <w:rFonts w:ascii="Times New Roman" w:hAnsi="Times New Roman" w:cs="Times New Roman"/>
          <w:sz w:val="28"/>
        </w:rPr>
        <w:t>0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B86723">
        <w:rPr>
          <w:rFonts w:ascii="Times New Roman" w:hAnsi="Times New Roman" w:cs="Times New Roman"/>
          <w:sz w:val="28"/>
        </w:rPr>
        <w:t>430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86723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55BA28E2" w14:textId="72E9EDC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B15100">
        <w:rPr>
          <w:rFonts w:ascii="Times New Roman" w:hAnsi="Times New Roman" w:cs="Times New Roman"/>
          <w:sz w:val="28"/>
        </w:rPr>
        <w:t>516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15100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683D3620" w14:textId="0F525680" w:rsidR="000D6DCD" w:rsidRDefault="000D6DCD" w:rsidP="00D51223">
      <w:pPr>
        <w:spacing w:after="0" w:line="240" w:lineRule="auto"/>
      </w:pPr>
    </w:p>
    <w:p w14:paraId="2197F394" w14:textId="41A28860" w:rsidR="000D6DCD" w:rsidRDefault="000D6DCD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 xml:space="preserve">Рассчитаем </w:t>
      </w:r>
      <w:r w:rsidR="00BC0BD2">
        <w:rPr>
          <w:rFonts w:eastAsia="Times New Roman" w:cs="Times New Roman"/>
          <w:color w:val="000000"/>
          <w:szCs w:val="24"/>
        </w:rPr>
        <w:t>потребляемый ток</w:t>
      </w:r>
      <w:r>
        <w:rPr>
          <w:rFonts w:eastAsia="Times New Roman" w:cs="Times New Roman"/>
          <w:color w:val="000000"/>
          <w:szCs w:val="24"/>
        </w:rPr>
        <w:t>:</w:t>
      </w:r>
    </w:p>
    <w:p w14:paraId="77025776" w14:textId="77777777" w:rsidR="00BC0BD2" w:rsidRDefault="00BC0BD2" w:rsidP="00BC0BD2">
      <w:pPr>
        <w:spacing w:after="0" w:line="240" w:lineRule="auto"/>
      </w:pPr>
    </w:p>
    <w:p w14:paraId="5D683068" w14:textId="383FC897" w:rsidR="000D6DCD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43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086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09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64CD1D0D" w14:textId="77777777" w:rsidR="000D6DCD" w:rsidRDefault="000D6DCD" w:rsidP="00D51223">
      <w:pPr>
        <w:spacing w:after="0" w:line="240" w:lineRule="auto"/>
      </w:pPr>
    </w:p>
    <w:p w14:paraId="5FB1B494" w14:textId="4B79FDA9" w:rsidR="00A662EA" w:rsidRPr="00A662EA" w:rsidRDefault="00A662EA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</w:t>
      </w:r>
      <w:r>
        <w:rPr>
          <w:rFonts w:ascii="Times New Roman" w:hAnsi="Times New Roman" w:cs="Times New Roman"/>
          <w:sz w:val="24"/>
        </w:rPr>
        <w:t>2</w:t>
      </w:r>
      <w:r w:rsidRPr="008C09E5">
        <w:rPr>
          <w:rFonts w:ascii="Times New Roman" w:hAnsi="Times New Roman" w:cs="Times New Roman"/>
          <w:sz w:val="24"/>
        </w:rPr>
        <w:t xml:space="preserve"> – Расчет мощности элементов схемы</w:t>
      </w:r>
      <w:r>
        <w:rPr>
          <w:rFonts w:ascii="Times New Roman" w:hAnsi="Times New Roman" w:cs="Times New Roman"/>
          <w:sz w:val="24"/>
        </w:rPr>
        <w:t xml:space="preserve"> устройств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A662EA" w:rsidRPr="008C09E5" w14:paraId="00EC4094" w14:textId="77777777" w:rsidTr="004C15CA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E87D6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E002D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D97340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ADD" w14:textId="77777777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3E8E77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A662EA" w:rsidRPr="008C09E5" w14:paraId="261DC98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61CF9" w14:textId="77777777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24092" w14:textId="7CF809D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3E448" w14:textId="6AC17762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99B69" w14:textId="1B0DEAE2" w:rsid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BD240" w14:textId="7FF8926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A662EA" w:rsidRPr="008C09E5" w14:paraId="5E54DB4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9FA11" w14:textId="143B3BE4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риема</w:t>
            </w:r>
            <w:r w:rsidRPr="00A662EA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XD</w:t>
            </w:r>
            <w:r w:rsidRPr="00A662EA">
              <w:rPr>
                <w:rFonts w:ascii="Times New Roman" w:hAnsi="Times New Roman" w:cs="Times New Roman"/>
                <w:sz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RF</w:t>
            </w:r>
            <w:r w:rsidRPr="00A662EA">
              <w:rPr>
                <w:rFonts w:ascii="Times New Roman" w:hAnsi="Times New Roman" w:cs="Times New Roman"/>
                <w:sz w:val="28"/>
              </w:rPr>
              <w:t>-5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B41D4" w14:textId="529D72C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95230" w14:textId="6FFA11F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2ABB1" w14:textId="2CA7945A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17E3E" w14:textId="0723E428" w:rsidR="00A662EA" w:rsidRPr="00DA77A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</w:t>
            </w:r>
          </w:p>
        </w:tc>
      </w:tr>
      <w:tr w:rsidR="00A662EA" w:rsidRPr="008C09E5" w14:paraId="1B955C07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DFD73" w14:textId="462D5E0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горючих газ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MQ-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114DF" w14:textId="7D497D88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A7EA8" w14:textId="769DD32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F675" w14:textId="363DCBEF" w:rsidR="00A662EA" w:rsidRPr="00410F8C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0B10F" w14:textId="5BA77DEF" w:rsidR="00A662EA" w:rsidRPr="00410F8C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0</w:t>
            </w:r>
          </w:p>
        </w:tc>
      </w:tr>
      <w:tr w:rsidR="00A662EA" w:rsidRPr="008C09E5" w14:paraId="7EDD504F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82846" w14:textId="14CCF650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M39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DD3F5" w14:textId="0761B58F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91F45" w14:textId="5F669467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15590" w14:textId="7D580ED4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C3155" w14:textId="170524FC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001C7BB0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A9D45" w14:textId="6667FC7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расстояния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HC-SR0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040B9" w14:textId="4A7ED8D5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FDF30" w14:textId="5DEC8204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1F015" w14:textId="3D5F6DF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41F96" w14:textId="339C0302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3F99AE6A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32E6" w14:textId="5F9EB92F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райвер мотор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298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A6D3C" w14:textId="7F5151D2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D5BCF" w14:textId="4A2E4016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7D2D8" w14:textId="6A1B88E3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05640" w14:textId="354E23EA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0</w:t>
            </w:r>
          </w:p>
        </w:tc>
      </w:tr>
      <w:tr w:rsidR="00A662EA" w:rsidRPr="008C09E5" w14:paraId="6553D0DE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32118" w14:textId="5D3C004B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тор-редуктор 1:48 3-8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442D" w14:textId="6DBCDB73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93D81" w14:textId="2F821395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93874" w14:textId="363D561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7BBFD" w14:textId="39D29000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 000</w:t>
            </w:r>
          </w:p>
        </w:tc>
      </w:tr>
    </w:tbl>
    <w:p w14:paraId="714FE939" w14:textId="1673B8C5" w:rsidR="005065E9" w:rsidRPr="00035C5E" w:rsidRDefault="005065E9" w:rsidP="005065E9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одолжение таблицы 4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5065E9" w:rsidRPr="008C09E5" w14:paraId="42113027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39AF7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lastRenderedPageBreak/>
              <w:t>Пьезодинамик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CB366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B1656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C99E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78D37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</w:t>
            </w:r>
          </w:p>
        </w:tc>
      </w:tr>
      <w:tr w:rsidR="005065E9" w:rsidRPr="008C09E5" w14:paraId="66F4295B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11259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9B36E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5474B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CFB42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0C49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0</w:t>
            </w:r>
          </w:p>
        </w:tc>
      </w:tr>
      <w:tr w:rsidR="005065E9" w:rsidRPr="00410F8C" w14:paraId="08AA6383" w14:textId="77777777" w:rsidTr="00224BD9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363EC" w14:textId="77777777" w:rsidR="005065E9" w:rsidRPr="00925A6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D22BD" w14:textId="77777777" w:rsidR="005065E9" w:rsidRPr="00410F8C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670</w:t>
            </w:r>
          </w:p>
        </w:tc>
      </w:tr>
    </w:tbl>
    <w:p w14:paraId="6382D058" w14:textId="77777777" w:rsidR="005065E9" w:rsidRDefault="005065E9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3E466E" w14:textId="73782726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риема</w:t>
      </w:r>
      <w:r w:rsidRPr="00A662E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662E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662EA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, датчик горючих газов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DA77A5">
        <w:rPr>
          <w:rFonts w:ascii="Times New Roman" w:hAnsi="Times New Roman" w:cs="Times New Roman"/>
          <w:sz w:val="28"/>
        </w:rPr>
        <w:t xml:space="preserve">-5, </w:t>
      </w:r>
      <w:r>
        <w:rPr>
          <w:rFonts w:ascii="Times New Roman" w:hAnsi="Times New Roman" w:cs="Times New Roman"/>
          <w:sz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lang w:val="en-US"/>
        </w:rPr>
        <w:t>LM</w:t>
      </w:r>
      <w:r w:rsidRPr="00DA77A5">
        <w:rPr>
          <w:rFonts w:ascii="Times New Roman" w:hAnsi="Times New Roman" w:cs="Times New Roman"/>
          <w:sz w:val="28"/>
        </w:rPr>
        <w:t xml:space="preserve">393, </w:t>
      </w:r>
      <w:r>
        <w:rPr>
          <w:rFonts w:ascii="Times New Roman" w:hAnsi="Times New Roman" w:cs="Times New Roman"/>
          <w:sz w:val="28"/>
        </w:rPr>
        <w:t xml:space="preserve">датчик расстояния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DA77A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DA77A5">
        <w:rPr>
          <w:rFonts w:ascii="Times New Roman" w:hAnsi="Times New Roman" w:cs="Times New Roman"/>
          <w:sz w:val="28"/>
        </w:rPr>
        <w:t xml:space="preserve">04, </w:t>
      </w:r>
      <w:r>
        <w:rPr>
          <w:rFonts w:ascii="Times New Roman" w:hAnsi="Times New Roman" w:cs="Times New Roman"/>
          <w:sz w:val="28"/>
        </w:rPr>
        <w:t xml:space="preserve">драйвер моторов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DA77A5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4 мотор-редуктора 1:48 3-8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DA77A5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</w:rPr>
        <w:t>пьезодинамик</w:t>
      </w:r>
      <w:proofErr w:type="spellEnd"/>
      <w:r>
        <w:rPr>
          <w:rFonts w:ascii="Times New Roman" w:hAnsi="Times New Roman" w:cs="Times New Roman"/>
          <w:sz w:val="28"/>
        </w:rPr>
        <w:t xml:space="preserve"> и 4 светодиода.</w:t>
      </w:r>
    </w:p>
    <w:p w14:paraId="05209DE4" w14:textId="77777777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4F55E295" w14:textId="6DBFD4E4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0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>
        <w:rPr>
          <w:rFonts w:ascii="Times New Roman" w:hAnsi="Times New Roman" w:cs="Times New Roman"/>
          <w:sz w:val="28"/>
        </w:rPr>
        <w:t>15 + 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36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0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10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</w:t>
      </w:r>
      <w:r w:rsidRPr="00410F8C">
        <w:rPr>
          <w:rFonts w:ascii="Times New Roman" w:hAnsi="Times New Roman" w:cs="Times New Roman"/>
          <w:sz w:val="28"/>
        </w:rPr>
        <w:t xml:space="preserve">= </w:t>
      </w:r>
      <w:r w:rsidR="00902465">
        <w:rPr>
          <w:rFonts w:ascii="Times New Roman" w:hAnsi="Times New Roman" w:cs="Times New Roman"/>
          <w:sz w:val="28"/>
        </w:rPr>
        <w:t>13670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277170E5" w14:textId="4EF411B3" w:rsidR="00BC0BD2" w:rsidRDefault="00DA77A5" w:rsidP="00BC0BD2">
      <w:pPr>
        <w:spacing w:after="0" w:line="240" w:lineRule="auto"/>
        <w:ind w:firstLine="708"/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910791">
        <w:rPr>
          <w:rFonts w:ascii="Times New Roman" w:hAnsi="Times New Roman" w:cs="Times New Roman"/>
          <w:sz w:val="28"/>
        </w:rPr>
        <w:t>16404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  <w:r w:rsidR="00BC0BD2" w:rsidRPr="00BC0BD2">
        <w:t xml:space="preserve"> </w:t>
      </w:r>
    </w:p>
    <w:p w14:paraId="0457E808" w14:textId="77777777" w:rsidR="00BC0BD2" w:rsidRDefault="00BC0BD2" w:rsidP="00BC0BD2">
      <w:pPr>
        <w:spacing w:after="0" w:line="240" w:lineRule="auto"/>
      </w:pPr>
    </w:p>
    <w:p w14:paraId="4604BF4F" w14:textId="77777777" w:rsidR="00BC0BD2" w:rsidRDefault="00BC0BD2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3F2C036E" w14:textId="77777777" w:rsidR="00BC0BD2" w:rsidRDefault="00BC0BD2" w:rsidP="00BC0BD2">
      <w:pPr>
        <w:spacing w:after="0" w:line="240" w:lineRule="auto"/>
      </w:pPr>
    </w:p>
    <w:p w14:paraId="168C629D" w14:textId="0D304C1B" w:rsidR="00BC0BD2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6.404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3.2808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3.28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14FDC2D5" w14:textId="01E9B002" w:rsidR="008C09E5" w:rsidRDefault="008C09E5" w:rsidP="0055769B">
      <w:pPr>
        <w:spacing w:after="0" w:line="240" w:lineRule="auto"/>
      </w:pPr>
    </w:p>
    <w:p w14:paraId="7D11F359" w14:textId="77777777" w:rsidR="00DA77A5" w:rsidRPr="00944DD1" w:rsidRDefault="00DA77A5" w:rsidP="0055769B">
      <w:pPr>
        <w:spacing w:after="0" w:line="240" w:lineRule="auto"/>
      </w:pPr>
    </w:p>
    <w:p w14:paraId="4B586FD0" w14:textId="212EE3F1" w:rsidR="00944DD1" w:rsidRDefault="00944DD1" w:rsidP="0055769B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0" w:name="_Toc116863787"/>
      <w:r>
        <w:t>Расчёт нагрузки светодиодов</w:t>
      </w:r>
      <w:bookmarkEnd w:id="30"/>
    </w:p>
    <w:p w14:paraId="1AC6564E" w14:textId="77777777" w:rsidR="007C4FED" w:rsidRDefault="007C4FED" w:rsidP="0055769B">
      <w:pPr>
        <w:spacing w:after="0" w:line="240" w:lineRule="auto"/>
      </w:pPr>
    </w:p>
    <w:p w14:paraId="45E9BCB6" w14:textId="74A6DB0B" w:rsidR="007C4FED" w:rsidRDefault="007C4FED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пять светодиодов различных цветов, подключенные к соответствующ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а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икроконтроллера (см. рисунок 4.</w:t>
      </w:r>
      <w:r w:rsidR="008C09E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EBFFC7" w14:textId="77777777" w:rsidR="0070371E" w:rsidRDefault="0070371E" w:rsidP="0055769B">
      <w:pPr>
        <w:spacing w:after="0" w:line="240" w:lineRule="auto"/>
      </w:pPr>
    </w:p>
    <w:p w14:paraId="25A9A7F0" w14:textId="77777777" w:rsidR="009C2C52" w:rsidRDefault="009C2C52" w:rsidP="0055769B">
      <w:pPr>
        <w:spacing w:after="0" w:line="240" w:lineRule="auto"/>
        <w:ind w:firstLine="709"/>
        <w:contextualSpacing/>
        <w:jc w:val="center"/>
      </w:pPr>
      <w:r>
        <w:object w:dxaOrig="4836" w:dyaOrig="1225" w14:anchorId="4ECB9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41.95pt;height:61.1pt" o:ole="">
            <v:imagedata r:id="rId8" o:title=""/>
          </v:shape>
          <o:OLEObject Type="Embed" ProgID="Visio.Drawing.15" ShapeID="_x0000_i1049" DrawAspect="Content" ObjectID="_1727480223" r:id="rId9"/>
        </w:object>
      </w:r>
    </w:p>
    <w:p w14:paraId="789C5D74" w14:textId="249AF01C" w:rsidR="009C2C52" w:rsidRPr="00D41DC9" w:rsidRDefault="009C2C52" w:rsidP="005576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</w:t>
      </w:r>
      <w:r w:rsidR="008C09E5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хема подключения светодиодов</w:t>
      </w:r>
    </w:p>
    <w:p w14:paraId="21BA1EFB" w14:textId="77777777" w:rsidR="009C2C52" w:rsidRDefault="009C2C52" w:rsidP="0055769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C435620" w14:textId="77777777" w:rsidR="004B2624" w:rsidRDefault="004B2624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A0D43BA" w14:textId="77777777" w:rsidR="0070371E" w:rsidRDefault="0070371E" w:rsidP="0055769B">
      <w:pPr>
        <w:spacing w:after="0" w:line="240" w:lineRule="auto"/>
      </w:pPr>
    </w:p>
    <w:p w14:paraId="0691F6CC" w14:textId="2E87E434" w:rsidR="004B2624" w:rsidRDefault="00BC0BD2" w:rsidP="00BC0BD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28B5A9CE" w14:textId="097ADD39" w:rsidR="004B2624" w:rsidRDefault="004B2624" w:rsidP="0055769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4938DEE6" w14:textId="77777777" w:rsidR="00604032" w:rsidRDefault="00604032" w:rsidP="00604032">
      <w:pPr>
        <w:spacing w:after="0" w:line="240" w:lineRule="auto"/>
      </w:pPr>
    </w:p>
    <w:p w14:paraId="5D4AB179" w14:textId="75FEABAF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белого, желтого и зеленого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507D6A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4BC238E" w14:textId="77777777" w:rsidR="00B46AB3" w:rsidRDefault="00B46AB3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587444E" w14:textId="1DA45777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0154138B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240FD732">
          <v:shape id="_x0000_i1048" type="#_x0000_t75" style="width:132.3pt;height:36pt" o:ole="">
            <v:imagedata r:id="rId10" o:title=""/>
          </v:shape>
          <o:OLEObject Type="Embed" ProgID="Equation.DSMT4" ShapeID="_x0000_i1048" DrawAspect="Content" ObjectID="_1727480224" r:id="rId11"/>
        </w:object>
      </w:r>
    </w:p>
    <w:p w14:paraId="117E7F9C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CF23B6C" w14:textId="1C0402CC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для того,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</w:t>
      </w:r>
      <w:r w:rsidR="001B190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220 Ом.</w:t>
      </w:r>
    </w:p>
    <w:p w14:paraId="21F61093" w14:textId="266B4FA0" w:rsidR="00944DD1" w:rsidRDefault="00944DD1" w:rsidP="0055769B">
      <w:pPr>
        <w:spacing w:after="0" w:line="240" w:lineRule="auto"/>
      </w:pPr>
    </w:p>
    <w:p w14:paraId="7DDA713B" w14:textId="1A1F2261" w:rsidR="00CA4116" w:rsidRDefault="00EB3825" w:rsidP="0055769B">
      <w:pPr>
        <w:spacing w:after="0" w:line="240" w:lineRule="auto"/>
      </w:pPr>
      <w:r>
        <w:tab/>
      </w:r>
    </w:p>
    <w:p w14:paraId="5FD8A1E0" w14:textId="0BA018B0" w:rsidR="00EB3825" w:rsidRDefault="00EB3825" w:rsidP="0055769B">
      <w:pPr>
        <w:pStyle w:val="20"/>
        <w:spacing w:before="0" w:line="240" w:lineRule="auto"/>
        <w:ind w:firstLine="708"/>
        <w:jc w:val="both"/>
      </w:pPr>
      <w:bookmarkStart w:id="31" w:name="_Toc116863788"/>
      <w:r>
        <w:t xml:space="preserve">4.3 </w:t>
      </w:r>
      <w:r w:rsidR="00951BF5">
        <w:t>Микроконтроллер</w:t>
      </w:r>
      <w:r w:rsidR="00B00B65">
        <w:t>ы</w:t>
      </w:r>
      <w:bookmarkEnd w:id="31"/>
    </w:p>
    <w:p w14:paraId="655609C9" w14:textId="7A99D1C6" w:rsidR="00944DD1" w:rsidRDefault="00944DD1" w:rsidP="0055769B">
      <w:pPr>
        <w:spacing w:after="0"/>
      </w:pPr>
    </w:p>
    <w:p w14:paraId="1EB90349" w14:textId="3CE92CB2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r w:rsidR="00094ACF">
        <w:rPr>
          <w:rFonts w:ascii="Times New Roman" w:hAnsi="Times New Roman" w:cs="Times New Roman"/>
          <w:sz w:val="28"/>
          <w:lang w:val="en-US"/>
        </w:rPr>
        <w:t>Ardui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 w:rsidR="00094ACF">
        <w:rPr>
          <w:rFonts w:ascii="Times New Roman" w:hAnsi="Times New Roman" w:cs="Times New Roman"/>
          <w:sz w:val="28"/>
          <w:lang w:val="en-US"/>
        </w:rPr>
        <w:t>U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1 раздела 3.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</w:p>
    <w:p w14:paraId="3701A942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02E4486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с устройством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подключены джойстики, а на цифровой выход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подключен радиопередатчик. </w:t>
      </w:r>
    </w:p>
    <w:p w14:paraId="58647145" w14:textId="434F213B" w:rsidR="00094ACF" w:rsidRPr="00094ACF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передвижного устройства модуль освещенности подключен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</w:rPr>
        <w:t xml:space="preserve">датчик газов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0 </w:t>
      </w:r>
      <w:r>
        <w:rPr>
          <w:rFonts w:ascii="Times New Roman" w:hAnsi="Times New Roman" w:cs="Times New Roman"/>
          <w:sz w:val="28"/>
        </w:rPr>
        <w:t xml:space="preserve">и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, датчик расстояния подключен к цифровым входам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9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, радиоприемник к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 xml:space="preserve">11, пьезодинамик к цифровому вы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Драйвер моторов подключен к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</w:rPr>
        <w:t>–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7, </w:t>
      </w:r>
      <w:r>
        <w:rPr>
          <w:rFonts w:ascii="Times New Roman" w:hAnsi="Times New Roman" w:cs="Times New Roman"/>
          <w:sz w:val="28"/>
        </w:rPr>
        <w:t xml:space="preserve">а светодиоды 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 w:rsidR="007104D4">
        <w:rPr>
          <w:rFonts w:ascii="Times New Roman" w:hAnsi="Times New Roman" w:cs="Times New Roman"/>
          <w:sz w:val="28"/>
        </w:rPr>
        <w:t>и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3. </w:t>
      </w:r>
      <w:r w:rsidR="00094ACF">
        <w:rPr>
          <w:rFonts w:ascii="Times New Roman" w:hAnsi="Times New Roman" w:cs="Times New Roman"/>
          <w:sz w:val="28"/>
        </w:rPr>
        <w:t xml:space="preserve">Данный микроконтроллер на обоих схемах питается от напряжения 5 </w:t>
      </w:r>
      <w:r w:rsidR="00094ACF">
        <w:rPr>
          <w:rFonts w:ascii="Times New Roman" w:hAnsi="Times New Roman" w:cs="Times New Roman"/>
          <w:sz w:val="28"/>
          <w:lang w:val="en-US"/>
        </w:rPr>
        <w:t>B</w:t>
      </w:r>
      <w:r w:rsidR="00094AC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56D9715" w14:textId="5CE5F99B" w:rsidR="00D51223" w:rsidRDefault="00D51223" w:rsidP="0055769B">
      <w:pPr>
        <w:spacing w:after="0"/>
      </w:pPr>
    </w:p>
    <w:p w14:paraId="7DA58493" w14:textId="77777777" w:rsidR="0055769B" w:rsidRDefault="0055769B" w:rsidP="0055769B">
      <w:pPr>
        <w:spacing w:after="0"/>
      </w:pPr>
    </w:p>
    <w:p w14:paraId="5B7F5502" w14:textId="0B86CC9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2" w:name="_Toc116863789"/>
      <w:r>
        <w:t>4.4 Датчик горючих газов</w:t>
      </w:r>
      <w:bookmarkEnd w:id="32"/>
    </w:p>
    <w:p w14:paraId="1F90D619" w14:textId="61FE6DB1" w:rsidR="00951BF5" w:rsidRDefault="00951BF5" w:rsidP="0055769B">
      <w:pPr>
        <w:spacing w:after="0"/>
      </w:pPr>
    </w:p>
    <w:p w14:paraId="78C2FF95" w14:textId="3999778C" w:rsidR="00D51223" w:rsidRPr="00C209CB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горючих газов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MQ</w:t>
      </w:r>
      <w:r w:rsidR="00600F49" w:rsidRPr="00600F49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</w:rPr>
        <w:t xml:space="preserve"> представлена в пункте 3.2 раздела 3.</w:t>
      </w:r>
      <w:r w:rsidR="00C209CB">
        <w:rPr>
          <w:rFonts w:ascii="Times New Roman" w:hAnsi="Times New Roman" w:cs="Times New Roman"/>
          <w:sz w:val="28"/>
        </w:rPr>
        <w:t xml:space="preserve"> Данный датчик подключен как к аналоговому входу микроконтроллера </w:t>
      </w:r>
      <w:r w:rsidR="00C209CB">
        <w:rPr>
          <w:rFonts w:ascii="Times New Roman" w:hAnsi="Times New Roman" w:cs="Times New Roman"/>
          <w:sz w:val="28"/>
          <w:lang w:val="en-US"/>
        </w:rPr>
        <w:t>A</w:t>
      </w:r>
      <w:r w:rsidR="00C209CB" w:rsidRPr="00C209CB">
        <w:rPr>
          <w:rFonts w:ascii="Times New Roman" w:hAnsi="Times New Roman" w:cs="Times New Roman"/>
          <w:sz w:val="28"/>
        </w:rPr>
        <w:t>0</w:t>
      </w:r>
      <w:r w:rsidR="00C209CB">
        <w:rPr>
          <w:rFonts w:ascii="Times New Roman" w:hAnsi="Times New Roman" w:cs="Times New Roman"/>
          <w:sz w:val="28"/>
        </w:rPr>
        <w:t>, так и к цифровому</w:t>
      </w:r>
      <w:r w:rsidR="00C209CB" w:rsidRPr="00C209CB">
        <w:rPr>
          <w:rFonts w:ascii="Times New Roman" w:hAnsi="Times New Roman" w:cs="Times New Roman"/>
          <w:sz w:val="28"/>
        </w:rPr>
        <w:t xml:space="preserve"> </w:t>
      </w:r>
      <w:r w:rsidR="00C209CB">
        <w:rPr>
          <w:rFonts w:ascii="Times New Roman" w:hAnsi="Times New Roman" w:cs="Times New Roman"/>
          <w:sz w:val="28"/>
          <w:lang w:val="en-US"/>
        </w:rPr>
        <w:t>D</w:t>
      </w:r>
      <w:r w:rsidR="00C209CB" w:rsidRPr="00C209CB">
        <w:rPr>
          <w:rFonts w:ascii="Times New Roman" w:hAnsi="Times New Roman" w:cs="Times New Roman"/>
          <w:sz w:val="28"/>
        </w:rPr>
        <w:t>2</w:t>
      </w:r>
      <w:r w:rsidR="00C209CB">
        <w:rPr>
          <w:rFonts w:ascii="Times New Roman" w:hAnsi="Times New Roman" w:cs="Times New Roman"/>
          <w:sz w:val="28"/>
        </w:rPr>
        <w:t>, это обусловлено тем, что через цифровой вход передается информация о присутствии газа, а через аналоговый о его концентрации. Питается датчик от напряжения 5 В.</w:t>
      </w:r>
    </w:p>
    <w:p w14:paraId="3A5D50BD" w14:textId="4404B9CD" w:rsidR="00D51223" w:rsidRDefault="00D51223" w:rsidP="0055769B">
      <w:pPr>
        <w:spacing w:after="0"/>
      </w:pPr>
    </w:p>
    <w:p w14:paraId="0458C764" w14:textId="77777777" w:rsidR="0055769B" w:rsidRDefault="0055769B" w:rsidP="0055769B">
      <w:pPr>
        <w:spacing w:after="0"/>
      </w:pPr>
    </w:p>
    <w:p w14:paraId="05F76768" w14:textId="027F351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3" w:name="_Toc116863790"/>
      <w:r>
        <w:t>4.5 Датчик освещенности</w:t>
      </w:r>
      <w:bookmarkEnd w:id="33"/>
    </w:p>
    <w:p w14:paraId="6524D08E" w14:textId="7E5F25C6" w:rsidR="00951BF5" w:rsidRDefault="00951BF5" w:rsidP="0055769B">
      <w:pPr>
        <w:spacing w:after="0"/>
      </w:pPr>
    </w:p>
    <w:p w14:paraId="62EE3E33" w14:textId="70ED03A6" w:rsidR="00D51223" w:rsidRPr="00600F4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освещенности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LM</w:t>
      </w:r>
      <w:r w:rsidR="00600F49" w:rsidRPr="00600F49">
        <w:rPr>
          <w:rFonts w:ascii="Times New Roman" w:hAnsi="Times New Roman" w:cs="Times New Roman"/>
          <w:sz w:val="28"/>
        </w:rPr>
        <w:t>393</w:t>
      </w:r>
      <w:r>
        <w:rPr>
          <w:rFonts w:ascii="Times New Roman" w:hAnsi="Times New Roman" w:cs="Times New Roman"/>
          <w:sz w:val="28"/>
        </w:rPr>
        <w:t xml:space="preserve"> представлена в пункте 3.3 раздела 3.</w:t>
      </w:r>
      <w:r w:rsidR="00600F49">
        <w:rPr>
          <w:rFonts w:ascii="Times New Roman" w:hAnsi="Times New Roman" w:cs="Times New Roman"/>
          <w:sz w:val="28"/>
        </w:rPr>
        <w:t xml:space="preserve"> Данный датчик в схеме питается от напряжения 5 В. К аналоговому входу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>
        <w:rPr>
          <w:rFonts w:ascii="Times New Roman" w:hAnsi="Times New Roman" w:cs="Times New Roman"/>
          <w:sz w:val="28"/>
        </w:rPr>
        <w:t>1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</w:rPr>
        <w:t>микроконтроллер</w:t>
      </w:r>
      <w:r w:rsidR="00934F13">
        <w:rPr>
          <w:rFonts w:ascii="Times New Roman" w:hAnsi="Times New Roman" w:cs="Times New Roman"/>
          <w:sz w:val="28"/>
        </w:rPr>
        <w:t>а</w:t>
      </w:r>
      <w:r w:rsidR="00600F49">
        <w:rPr>
          <w:rFonts w:ascii="Times New Roman" w:hAnsi="Times New Roman" w:cs="Times New Roman"/>
          <w:sz w:val="28"/>
        </w:rPr>
        <w:t xml:space="preserve"> подключен выход датчика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 w:rsidRPr="00600F49">
        <w:rPr>
          <w:rFonts w:ascii="Times New Roman" w:hAnsi="Times New Roman" w:cs="Times New Roman"/>
          <w:sz w:val="28"/>
        </w:rPr>
        <w:t>0</w:t>
      </w:r>
      <w:r w:rsidR="00600F49">
        <w:rPr>
          <w:rFonts w:ascii="Times New Roman" w:hAnsi="Times New Roman" w:cs="Times New Roman"/>
          <w:sz w:val="28"/>
        </w:rPr>
        <w:t>, ч</w:t>
      </w:r>
      <w:r w:rsidR="00934F13">
        <w:rPr>
          <w:rFonts w:ascii="Times New Roman" w:hAnsi="Times New Roman" w:cs="Times New Roman"/>
          <w:sz w:val="28"/>
        </w:rPr>
        <w:t>ерез который поступает информация о степени освещенности.</w:t>
      </w:r>
    </w:p>
    <w:p w14:paraId="23392933" w14:textId="25EBEC12" w:rsidR="00D51223" w:rsidRDefault="00D51223" w:rsidP="0055769B">
      <w:pPr>
        <w:spacing w:after="0"/>
      </w:pPr>
    </w:p>
    <w:p w14:paraId="66CC3B1D" w14:textId="77777777" w:rsidR="0055769B" w:rsidRDefault="0055769B" w:rsidP="0055769B">
      <w:pPr>
        <w:spacing w:after="0"/>
      </w:pPr>
    </w:p>
    <w:p w14:paraId="2ED92C29" w14:textId="544CEC55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4" w:name="_Toc116863791"/>
      <w:r>
        <w:lastRenderedPageBreak/>
        <w:t>4.6 Ультразвуковой датчик расстояния</w:t>
      </w:r>
      <w:bookmarkEnd w:id="34"/>
    </w:p>
    <w:p w14:paraId="26134EF9" w14:textId="27099BAC" w:rsidR="00951BF5" w:rsidRDefault="00951BF5" w:rsidP="0055769B">
      <w:pPr>
        <w:spacing w:after="0"/>
      </w:pPr>
    </w:p>
    <w:p w14:paraId="1251C913" w14:textId="6F4EE40B" w:rsidR="00D51223" w:rsidRPr="00D05DF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ультразвуковом датчике расстояния</w:t>
      </w:r>
      <w:r w:rsid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  <w:lang w:val="en-US"/>
        </w:rPr>
        <w:t>HC</w:t>
      </w:r>
      <w:r w:rsidR="00D05DF9" w:rsidRPr="00D05DF9">
        <w:rPr>
          <w:rFonts w:ascii="Times New Roman" w:hAnsi="Times New Roman" w:cs="Times New Roman"/>
          <w:sz w:val="28"/>
        </w:rPr>
        <w:t>-</w:t>
      </w:r>
      <w:r w:rsidR="00D05DF9">
        <w:rPr>
          <w:rFonts w:ascii="Times New Roman" w:hAnsi="Times New Roman" w:cs="Times New Roman"/>
          <w:sz w:val="28"/>
          <w:lang w:val="en-US"/>
        </w:rPr>
        <w:t>SR</w:t>
      </w:r>
      <w:r w:rsidR="00D05DF9" w:rsidRPr="00D05DF9">
        <w:rPr>
          <w:rFonts w:ascii="Times New Roman" w:hAnsi="Times New Roman" w:cs="Times New Roman"/>
          <w:sz w:val="28"/>
        </w:rPr>
        <w:t>04</w:t>
      </w:r>
      <w:r>
        <w:rPr>
          <w:rFonts w:ascii="Times New Roman" w:hAnsi="Times New Roman" w:cs="Times New Roman"/>
          <w:sz w:val="28"/>
        </w:rPr>
        <w:t xml:space="preserve"> представлена в пункте 3.4 раздела 3.</w:t>
      </w:r>
      <w:r w:rsidR="00D05DF9">
        <w:rPr>
          <w:rFonts w:ascii="Times New Roman" w:hAnsi="Times New Roman" w:cs="Times New Roman"/>
          <w:sz w:val="28"/>
        </w:rPr>
        <w:t xml:space="preserve"> Данный датчик подключается к контроллеру с помощью двух своих выходов </w:t>
      </w:r>
      <w:r w:rsidR="00D05DF9">
        <w:rPr>
          <w:rFonts w:ascii="Times New Roman" w:hAnsi="Times New Roman" w:cs="Times New Roman"/>
          <w:sz w:val="28"/>
          <w:lang w:val="en-US"/>
        </w:rPr>
        <w:t>Echo</w:t>
      </w:r>
      <w:r w:rsidR="00D05DF9" w:rsidRP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Trig</w:t>
      </w:r>
      <w:r w:rsidR="00D05DF9">
        <w:rPr>
          <w:rFonts w:ascii="Times New Roman" w:hAnsi="Times New Roman" w:cs="Times New Roman"/>
          <w:sz w:val="28"/>
        </w:rPr>
        <w:t xml:space="preserve">, в данной схеме они подключены к цифровым входам микроконтроллера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8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9. </w:t>
      </w:r>
      <w:r w:rsidR="00D05DF9"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36A5D10E" w14:textId="2EAD075A" w:rsidR="00D51223" w:rsidRDefault="00D51223" w:rsidP="0055769B">
      <w:pPr>
        <w:spacing w:after="0"/>
      </w:pPr>
    </w:p>
    <w:p w14:paraId="3EFFD758" w14:textId="77777777" w:rsidR="0055769B" w:rsidRDefault="0055769B" w:rsidP="0055769B">
      <w:pPr>
        <w:spacing w:after="0"/>
      </w:pPr>
    </w:p>
    <w:p w14:paraId="55EDEF0E" w14:textId="3F5A7447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5" w:name="_Toc116863792"/>
      <w:r>
        <w:t>4.7 Модуль радиопередачи</w:t>
      </w:r>
      <w:bookmarkEnd w:id="35"/>
    </w:p>
    <w:p w14:paraId="0C2B8F21" w14:textId="5A9AFF2D" w:rsidR="00951BF5" w:rsidRDefault="00951BF5" w:rsidP="0055769B">
      <w:pPr>
        <w:spacing w:after="0"/>
      </w:pPr>
    </w:p>
    <w:p w14:paraId="2D07EE7D" w14:textId="279B07CE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дулях радиопередачи представлена в пункте 3.5 раздела 3.</w:t>
      </w:r>
      <w:r w:rsidR="00104423">
        <w:rPr>
          <w:rFonts w:ascii="Times New Roman" w:hAnsi="Times New Roman" w:cs="Times New Roman"/>
          <w:sz w:val="28"/>
        </w:rPr>
        <w:t xml:space="preserve"> </w:t>
      </w:r>
    </w:p>
    <w:p w14:paraId="018743FB" w14:textId="398D0D9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устройстве управления используется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ередатч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1000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/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T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Также на модуле есть в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 подключен к цифровому вы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2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микроконтроллера, через него осуществляется передача данных с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rduino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а модуль.</w:t>
      </w:r>
    </w:p>
    <w:p w14:paraId="734ED25C" w14:textId="03BE3E4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передвижном устройстве установлен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риемн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F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5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также питается от напряжения 5 В. На данном модуле есть единственный вы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одключен к цифровому в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1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. Через данный выход микроконтроллер получает информацию с радиоприемника.</w:t>
      </w:r>
    </w:p>
    <w:p w14:paraId="34679710" w14:textId="545ADBF9" w:rsidR="00104423" w:rsidRP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а модуля подключены к антенне для улучшения радиосигнала.</w:t>
      </w:r>
    </w:p>
    <w:p w14:paraId="073C3D4A" w14:textId="77F52807" w:rsidR="00D51223" w:rsidRDefault="00D51223" w:rsidP="0055769B">
      <w:pPr>
        <w:spacing w:after="0"/>
      </w:pPr>
    </w:p>
    <w:p w14:paraId="130D8550" w14:textId="77777777" w:rsidR="0055769B" w:rsidRDefault="0055769B" w:rsidP="0055769B">
      <w:pPr>
        <w:spacing w:after="0"/>
      </w:pPr>
    </w:p>
    <w:p w14:paraId="4B3291D5" w14:textId="5B5F8E9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6" w:name="_Toc116863793"/>
      <w:r>
        <w:t>4.8 Драйвер моторов</w:t>
      </w:r>
      <w:bookmarkEnd w:id="36"/>
    </w:p>
    <w:p w14:paraId="7BEF38F5" w14:textId="71E75465" w:rsidR="00951BF5" w:rsidRDefault="00951BF5" w:rsidP="0055769B">
      <w:pPr>
        <w:spacing w:after="0"/>
      </w:pPr>
    </w:p>
    <w:p w14:paraId="529DA70B" w14:textId="5F519EEE" w:rsidR="00D51223" w:rsidRPr="00121B57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райвере моторов</w:t>
      </w:r>
      <w:r w:rsid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  <w:lang w:val="en-US"/>
        </w:rPr>
        <w:t>L</w:t>
      </w:r>
      <w:r w:rsidR="00121B57" w:rsidRPr="00015C0C">
        <w:rPr>
          <w:rFonts w:ascii="Times New Roman" w:hAnsi="Times New Roman" w:cs="Times New Roman"/>
          <w:sz w:val="28"/>
        </w:rPr>
        <w:t>298</w:t>
      </w:r>
      <w:r w:rsidR="00121B57"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представлена в пункте 3.6 раздела 3.</w:t>
      </w:r>
      <w:r w:rsidR="00B605E2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 xml:space="preserve">На вход </w:t>
      </w:r>
      <w:r w:rsidR="00121B57">
        <w:rPr>
          <w:rFonts w:ascii="Times New Roman" w:hAnsi="Times New Roman" w:cs="Times New Roman"/>
          <w:sz w:val="28"/>
          <w:lang w:val="en-US"/>
        </w:rPr>
        <w:t>VCC</w:t>
      </w:r>
      <w:r w:rsidR="00121B57" w:rsidRP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>подается напряжение 5 В</w:t>
      </w:r>
      <w:r w:rsidR="00121B57" w:rsidRPr="00121B57">
        <w:rPr>
          <w:rFonts w:ascii="Times New Roman" w:hAnsi="Times New Roman" w:cs="Times New Roman"/>
          <w:sz w:val="28"/>
        </w:rPr>
        <w:t xml:space="preserve">. </w:t>
      </w:r>
      <w:r w:rsidR="00121B57">
        <w:rPr>
          <w:rFonts w:ascii="Times New Roman" w:hAnsi="Times New Roman" w:cs="Times New Roman"/>
          <w:sz w:val="28"/>
        </w:rPr>
        <w:t xml:space="preserve">Входы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3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4 </w:t>
      </w:r>
      <w:r w:rsidR="00121B57">
        <w:rPr>
          <w:rFonts w:ascii="Times New Roman" w:hAnsi="Times New Roman" w:cs="Times New Roman"/>
          <w:sz w:val="28"/>
        </w:rPr>
        <w:t xml:space="preserve">подключаются к микроконтроллеру, который выставляет направление вращения моторов. Драйвер анализирует полученные значения и запускает моторы через выходы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3 </w:t>
      </w:r>
      <w:r w:rsidR="00121B57">
        <w:rPr>
          <w:rFonts w:ascii="Times New Roman" w:hAnsi="Times New Roman" w:cs="Times New Roman"/>
          <w:sz w:val="28"/>
        </w:rPr>
        <w:t xml:space="preserve">и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>4</w:t>
      </w:r>
      <w:r w:rsidR="00121B57">
        <w:rPr>
          <w:rFonts w:ascii="Times New Roman" w:hAnsi="Times New Roman" w:cs="Times New Roman"/>
          <w:sz w:val="28"/>
        </w:rPr>
        <w:t>.</w:t>
      </w:r>
    </w:p>
    <w:p w14:paraId="723E5B53" w14:textId="25F13B74" w:rsidR="00D51223" w:rsidRDefault="00D51223" w:rsidP="0055769B">
      <w:pPr>
        <w:spacing w:after="0"/>
      </w:pPr>
    </w:p>
    <w:p w14:paraId="328299D2" w14:textId="77777777" w:rsidR="0055769B" w:rsidRPr="00951BF5" w:rsidRDefault="0055769B" w:rsidP="0055769B">
      <w:pPr>
        <w:spacing w:after="0"/>
      </w:pPr>
    </w:p>
    <w:p w14:paraId="5BFD7D6C" w14:textId="2E8DA92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7" w:name="_Toc116863794"/>
      <w:r>
        <w:t>4.9 Мотор-редуктор</w:t>
      </w:r>
      <w:r w:rsidR="00B00B65">
        <w:t>ы</w:t>
      </w:r>
      <w:bookmarkEnd w:id="37"/>
    </w:p>
    <w:p w14:paraId="10709651" w14:textId="10037A09" w:rsidR="00951BF5" w:rsidRDefault="00951BF5" w:rsidP="0055769B">
      <w:pPr>
        <w:spacing w:after="0"/>
      </w:pPr>
    </w:p>
    <w:p w14:paraId="446F210E" w14:textId="7BF8EEAF" w:rsidR="00891B5A" w:rsidRPr="006220A9" w:rsidRDefault="00891B5A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тор-редукторах представлена в пункте 3.7 раздела 3.</w:t>
      </w:r>
      <w:r w:rsidR="006220A9">
        <w:rPr>
          <w:rFonts w:ascii="Times New Roman" w:hAnsi="Times New Roman" w:cs="Times New Roman"/>
          <w:sz w:val="28"/>
        </w:rPr>
        <w:t xml:space="preserve"> Все они связаны с микроконтроллером через драйвер двигателей </w:t>
      </w:r>
      <w:r w:rsidR="006220A9">
        <w:rPr>
          <w:rFonts w:ascii="Times New Roman" w:hAnsi="Times New Roman" w:cs="Times New Roman"/>
          <w:sz w:val="28"/>
          <w:lang w:val="en-US"/>
        </w:rPr>
        <w:t>L</w:t>
      </w:r>
      <w:r w:rsidR="006220A9" w:rsidRPr="00015C0C">
        <w:rPr>
          <w:rFonts w:ascii="Times New Roman" w:hAnsi="Times New Roman" w:cs="Times New Roman"/>
          <w:sz w:val="28"/>
        </w:rPr>
        <w:t>298</w:t>
      </w:r>
      <w:r w:rsidR="006220A9">
        <w:rPr>
          <w:rFonts w:ascii="Times New Roman" w:hAnsi="Times New Roman" w:cs="Times New Roman"/>
          <w:sz w:val="28"/>
          <w:lang w:val="en-US"/>
        </w:rPr>
        <w:t>N</w:t>
      </w:r>
      <w:r w:rsidR="00015C0C">
        <w:rPr>
          <w:rFonts w:ascii="Times New Roman" w:hAnsi="Times New Roman" w:cs="Times New Roman"/>
          <w:sz w:val="28"/>
        </w:rPr>
        <w:t xml:space="preserve">. При поступлении питания на </w:t>
      </w:r>
      <w:r w:rsidR="008C0DC2">
        <w:rPr>
          <w:rFonts w:ascii="Times New Roman" w:hAnsi="Times New Roman" w:cs="Times New Roman"/>
          <w:sz w:val="28"/>
        </w:rPr>
        <w:t>соответствующие</w:t>
      </w:r>
      <w:r w:rsidR="00015C0C">
        <w:rPr>
          <w:rFonts w:ascii="Times New Roman" w:hAnsi="Times New Roman" w:cs="Times New Roman"/>
          <w:sz w:val="28"/>
        </w:rPr>
        <w:t xml:space="preserve"> входы моторов они начинают вращаться в заданную сторону.</w:t>
      </w:r>
    </w:p>
    <w:p w14:paraId="7561CFD5" w14:textId="08C00FC7" w:rsidR="00891B5A" w:rsidRDefault="00891B5A" w:rsidP="0055769B">
      <w:pPr>
        <w:spacing w:after="0"/>
      </w:pPr>
    </w:p>
    <w:p w14:paraId="4B2A043B" w14:textId="77777777" w:rsidR="0055769B" w:rsidRPr="00951BF5" w:rsidRDefault="0055769B" w:rsidP="0055769B">
      <w:pPr>
        <w:spacing w:after="0"/>
      </w:pPr>
    </w:p>
    <w:p w14:paraId="284ACB70" w14:textId="386E6861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8" w:name="_Toc116863795"/>
      <w:r>
        <w:t>4.10 Пьезодинамик</w:t>
      </w:r>
      <w:bookmarkEnd w:id="38"/>
    </w:p>
    <w:p w14:paraId="7EA71678" w14:textId="6B15F380" w:rsidR="00830E82" w:rsidRDefault="00830E82" w:rsidP="0055769B">
      <w:pPr>
        <w:spacing w:after="0"/>
      </w:pPr>
    </w:p>
    <w:p w14:paraId="442B63B8" w14:textId="3EAFF11E" w:rsidR="00830E82" w:rsidRPr="00830E82" w:rsidRDefault="00830E82" w:rsidP="0055769B">
      <w:pPr>
        <w:spacing w:after="0"/>
        <w:jc w:val="both"/>
      </w:pPr>
      <w:r>
        <w:lastRenderedPageBreak/>
        <w:tab/>
      </w:r>
      <w:r>
        <w:rPr>
          <w:rFonts w:ascii="Times New Roman" w:hAnsi="Times New Roman" w:cs="Times New Roman"/>
          <w:sz w:val="28"/>
        </w:rPr>
        <w:t xml:space="preserve">Для получения звукового сигнала используется пьезодинамик, который подключается к цифровому выходу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830E8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30E82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 w:rsidR="00121B57">
        <w:rPr>
          <w:rFonts w:ascii="Times New Roman" w:hAnsi="Times New Roman" w:cs="Times New Roman"/>
          <w:sz w:val="28"/>
        </w:rPr>
        <w:t>включает</w:t>
      </w:r>
      <w:r>
        <w:rPr>
          <w:rFonts w:ascii="Times New Roman" w:hAnsi="Times New Roman" w:cs="Times New Roman"/>
          <w:sz w:val="28"/>
        </w:rPr>
        <w:t xml:space="preserve"> и отключает питание на данн</w:t>
      </w:r>
      <w:r w:rsidR="00121B57">
        <w:rPr>
          <w:rFonts w:ascii="Times New Roman" w:hAnsi="Times New Roman" w:cs="Times New Roman"/>
          <w:sz w:val="28"/>
        </w:rPr>
        <w:t>ом</w:t>
      </w:r>
      <w:r>
        <w:rPr>
          <w:rFonts w:ascii="Times New Roman" w:hAnsi="Times New Roman" w:cs="Times New Roman"/>
          <w:sz w:val="28"/>
        </w:rPr>
        <w:t xml:space="preserve"> динамик</w:t>
      </w:r>
      <w:r w:rsidR="00121B57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из-за чего включается и отключается звук.</w:t>
      </w:r>
    </w:p>
    <w:p w14:paraId="2D33445B" w14:textId="5753EE78" w:rsidR="00891B5A" w:rsidRDefault="00891B5A" w:rsidP="0055769B">
      <w:pPr>
        <w:spacing w:after="0"/>
      </w:pPr>
    </w:p>
    <w:p w14:paraId="49F061FC" w14:textId="77777777" w:rsidR="0055769B" w:rsidRDefault="0055769B" w:rsidP="0055769B">
      <w:pPr>
        <w:spacing w:after="0"/>
      </w:pPr>
    </w:p>
    <w:p w14:paraId="0D18F222" w14:textId="1BBC3E20" w:rsidR="00E1658B" w:rsidRDefault="00E1658B" w:rsidP="0055769B">
      <w:pPr>
        <w:pStyle w:val="20"/>
        <w:spacing w:before="0" w:line="240" w:lineRule="auto"/>
        <w:ind w:firstLine="708"/>
        <w:jc w:val="both"/>
      </w:pPr>
      <w:bookmarkStart w:id="39" w:name="_Toc116863796"/>
      <w:r>
        <w:t>4.11 Джойстики</w:t>
      </w:r>
      <w:bookmarkEnd w:id="39"/>
    </w:p>
    <w:p w14:paraId="5EB4DFE0" w14:textId="739EA5C7" w:rsidR="00951BF5" w:rsidRPr="00951BF5" w:rsidRDefault="00951BF5" w:rsidP="0055769B">
      <w:pPr>
        <w:spacing w:after="0"/>
      </w:pPr>
    </w:p>
    <w:p w14:paraId="7658E413" w14:textId="56666BFE" w:rsidR="00951BF5" w:rsidRPr="00E1658B" w:rsidRDefault="00E1658B" w:rsidP="0055769B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В качестве управления в данном курсовом проекте используются два джойстика подключенных в схеме устройства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165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2. </w:t>
      </w:r>
      <w:r>
        <w:rPr>
          <w:rFonts w:ascii="Times New Roman" w:hAnsi="Times New Roman" w:cs="Times New Roman"/>
          <w:sz w:val="28"/>
        </w:rPr>
        <w:t xml:space="preserve">На вход </w:t>
      </w:r>
      <w:r>
        <w:rPr>
          <w:rFonts w:ascii="Times New Roman" w:hAnsi="Times New Roman" w:cs="Times New Roman"/>
          <w:sz w:val="28"/>
          <w:lang w:val="en-US"/>
        </w:rPr>
        <w:t>VCC</w:t>
      </w:r>
      <w:r>
        <w:rPr>
          <w:rFonts w:ascii="Times New Roman" w:hAnsi="Times New Roman" w:cs="Times New Roman"/>
          <w:sz w:val="28"/>
        </w:rPr>
        <w:t xml:space="preserve"> подается напряжение 5 В. </w:t>
      </w:r>
    </w:p>
    <w:p w14:paraId="4499A8CF" w14:textId="77777777" w:rsidR="00951BF5" w:rsidRPr="00951BF5" w:rsidRDefault="00951BF5" w:rsidP="00951BF5"/>
    <w:p w14:paraId="4F5945D7" w14:textId="77777777" w:rsidR="00951BF5" w:rsidRPr="00951BF5" w:rsidRDefault="00951BF5" w:rsidP="00951BF5"/>
    <w:p w14:paraId="5F20BCC9" w14:textId="77777777" w:rsidR="00951BF5" w:rsidRPr="00944DD1" w:rsidRDefault="00951BF5" w:rsidP="00944DD1"/>
    <w:p w14:paraId="30C24042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2727EE75" w14:textId="54BDDC17" w:rsidR="00CA6A5D" w:rsidRDefault="00CA6A5D" w:rsidP="00D13CC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40" w:name="_Toc116863797"/>
      <w:r>
        <w:lastRenderedPageBreak/>
        <w:t>РАЗРАБОТКА ПРОГРАММНОГО ОБЕСПЕЧЕНИЯ</w:t>
      </w:r>
      <w:bookmarkEnd w:id="40"/>
    </w:p>
    <w:p w14:paraId="572445A4" w14:textId="77777777" w:rsidR="008F5E15" w:rsidRPr="00951BF5" w:rsidRDefault="008F5E15" w:rsidP="00D13CC3">
      <w:pPr>
        <w:spacing w:after="0"/>
      </w:pPr>
    </w:p>
    <w:p w14:paraId="16F1D7AD" w14:textId="0CCDC20D" w:rsidR="00083DA6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1" w:name="_Toc116863798"/>
      <w:r>
        <w:t>Требования к разработке программного обеспечения</w:t>
      </w:r>
      <w:bookmarkEnd w:id="41"/>
    </w:p>
    <w:p w14:paraId="37EEB834" w14:textId="77777777" w:rsidR="008F5E15" w:rsidRPr="00951BF5" w:rsidRDefault="008F5E15" w:rsidP="00D13CC3">
      <w:pPr>
        <w:pStyle w:val="a7"/>
        <w:spacing w:after="0"/>
        <w:ind w:left="360"/>
      </w:pPr>
    </w:p>
    <w:p w14:paraId="7FCB09FB" w14:textId="62BC6D23" w:rsid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23E7A">
        <w:rPr>
          <w:rFonts w:ascii="Times New Roman" w:eastAsia="Calibri" w:hAnsi="Times New Roman" w:cs="Times New Roman"/>
          <w:sz w:val="28"/>
        </w:rPr>
        <w:t xml:space="preserve">Разработанное микропроцессорное устройство собирает информацию о </w:t>
      </w:r>
      <w:r>
        <w:rPr>
          <w:rFonts w:ascii="Times New Roman" w:eastAsia="Calibri" w:hAnsi="Times New Roman" w:cs="Times New Roman"/>
          <w:sz w:val="28"/>
        </w:rPr>
        <w:t>трех</w:t>
      </w:r>
      <w:r w:rsidRPr="00F23E7A">
        <w:rPr>
          <w:rFonts w:ascii="Times New Roman" w:eastAsia="Calibri" w:hAnsi="Times New Roman" w:cs="Times New Roman"/>
          <w:sz w:val="28"/>
        </w:rPr>
        <w:t xml:space="preserve"> параметрах: </w:t>
      </w:r>
      <w:r>
        <w:rPr>
          <w:rFonts w:ascii="Times New Roman" w:eastAsia="Calibri" w:hAnsi="Times New Roman" w:cs="Times New Roman"/>
          <w:sz w:val="28"/>
        </w:rPr>
        <w:t>концентрация горючих газов в среде, уровень освещенности и расстояние до ближайшего объекта</w:t>
      </w:r>
      <w:r w:rsidRPr="00F23E7A">
        <w:rPr>
          <w:rFonts w:ascii="Times New Roman" w:eastAsia="Calibri" w:hAnsi="Times New Roman" w:cs="Times New Roman"/>
          <w:sz w:val="28"/>
        </w:rPr>
        <w:t>.</w:t>
      </w:r>
    </w:p>
    <w:p w14:paraId="0C977FD9" w14:textId="6F2AF48B" w:rsidR="00F23E7A" w:rsidRPr="00EC7B77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Устройство работает следующим образом. При включении пульта дистанционного управления на нем загорается светодиод, который сигнализирует о том, что питание подключено. Когда пользователь меняет направление на джойстиках, микроконтроллер анализирует полученную информацию и отправляет код состояния на радиоприемник устройства через радиопередатчик, установленный на пульте. Затем полученная информация анализируется на устройстве и в зависимости от полученного кода состояния запускаются </w:t>
      </w:r>
      <w:r w:rsidR="00D473D7">
        <w:rPr>
          <w:rFonts w:ascii="Times New Roman" w:eastAsia="Calibri" w:hAnsi="Times New Roman" w:cs="Times New Roman"/>
          <w:sz w:val="28"/>
        </w:rPr>
        <w:t xml:space="preserve">или приостанавливаются </w:t>
      </w:r>
      <w:r>
        <w:rPr>
          <w:rFonts w:ascii="Times New Roman" w:eastAsia="Calibri" w:hAnsi="Times New Roman" w:cs="Times New Roman"/>
          <w:sz w:val="28"/>
        </w:rPr>
        <w:t xml:space="preserve">двигатели. </w:t>
      </w:r>
    </w:p>
    <w:p w14:paraId="71B3CF26" w14:textId="0B48CC67" w:rsidR="00F23E7A" w:rsidRP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В течении всего времени устройство анализирует показания с датчиков. При получении информации о высокой концентрации горючих газов в среде включается пьезодинамик, который начинает издавать звук.</w:t>
      </w:r>
      <w:r w:rsidR="00D473D7">
        <w:rPr>
          <w:rFonts w:ascii="Times New Roman" w:eastAsia="Calibri" w:hAnsi="Times New Roman" w:cs="Times New Roman"/>
          <w:sz w:val="28"/>
        </w:rPr>
        <w:t xml:space="preserve"> Если в рабочей зоне недостаточно освещения, тогда включаются два светодиода, закрепленных на передней стороне устройства. Когда поступает информация о том, что перед устройством находится какой-то объект, то движение вперед останавливается и загораются светодиоды, установленные по бокам устройства. Если устройству не поступает никакая из вышеперечисленных информаций, то оно работает в обычном режиме без индикации.</w:t>
      </w:r>
    </w:p>
    <w:p w14:paraId="69788060" w14:textId="0578B31B" w:rsidR="008F5E15" w:rsidRDefault="008F5E15" w:rsidP="00D13CC3">
      <w:pPr>
        <w:pStyle w:val="a7"/>
        <w:spacing w:after="0"/>
        <w:ind w:left="360"/>
      </w:pPr>
    </w:p>
    <w:p w14:paraId="027BD69F" w14:textId="77777777" w:rsidR="008F5E15" w:rsidRPr="00951BF5" w:rsidRDefault="008F5E15" w:rsidP="00D13CC3">
      <w:pPr>
        <w:pStyle w:val="a7"/>
        <w:spacing w:after="0"/>
        <w:ind w:left="360"/>
      </w:pPr>
    </w:p>
    <w:p w14:paraId="5B832F22" w14:textId="0C5ABE36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2" w:name="_Toc116863799"/>
      <w:r>
        <w:t>Блок-схема алгоритма</w:t>
      </w:r>
      <w:bookmarkEnd w:id="42"/>
    </w:p>
    <w:p w14:paraId="5E1B5EDE" w14:textId="7671D6AD" w:rsidR="008F5E15" w:rsidRDefault="008F5E15" w:rsidP="00D13CC3">
      <w:pPr>
        <w:pStyle w:val="a7"/>
        <w:spacing w:after="0"/>
        <w:ind w:left="360"/>
      </w:pPr>
    </w:p>
    <w:p w14:paraId="71A37BC8" w14:textId="024FB766" w:rsidR="006838FF" w:rsidRDefault="006838FF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овать и объяснять сложные процессы с помощью простых логичных диаграмм.</w:t>
      </w:r>
    </w:p>
    <w:p w14:paraId="6CFCAB42" w14:textId="41850449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 w:rsidRPr="003F65FE">
        <w:rPr>
          <w:rFonts w:ascii="Times New Roman" w:eastAsia="Times New Roman" w:hAnsi="Times New Roman" w:cs="Times New Roman"/>
          <w:sz w:val="28"/>
        </w:rPr>
        <w:t xml:space="preserve">Рассмотрим блок-схему алгоритма программного обеспечения данного курсового проекта, представленную </w:t>
      </w:r>
      <w:r>
        <w:rPr>
          <w:rFonts w:ascii="Times New Roman" w:eastAsia="Times New Roman" w:hAnsi="Times New Roman" w:cs="Times New Roman"/>
          <w:sz w:val="28"/>
        </w:rPr>
        <w:t>в приложении Г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023884" w14:textId="718AF57E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первом листе приложения представлена блок схема алгоритма самого устройства.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и 2 – 3 представляют собой подготовку программы для дальнейшей работы (инициализация переменных и определение модулей, подключенных к микроконтроллеру). Ключевыми являются блоки 5 – 29, которые реализуют саму логику программы в бесконечном цикле. В блоках 5, 9, 15 происходит получение данных с датчиков освещенности, расстояния и газа соответственно. В блоках 6 – 8, 11 – 14, 16 – 18 данная информация анализируется и, при необходимости, включается соответствующая индикация. В 20 блоке проверяется наличие входящего сообщения от радиопередатчика, полученного в 19 блоке. Если данные присутствуют, то, в зависимости от полученного кода (блоки 21 – 29) происходит движение, заданное пользователем.</w:t>
      </w:r>
    </w:p>
    <w:p w14:paraId="71BB7546" w14:textId="1ECA89B1" w:rsidR="003F65FE" w:rsidRP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lastRenderedPageBreak/>
        <w:t>На втором листе приложения представлена блок схема пульта дистанционного управления устройством. Блок</w:t>
      </w:r>
      <w:r w:rsidR="00A64D46">
        <w:rPr>
          <w:rFonts w:ascii="Times New Roman" w:eastAsia="Times New Roman" w:hAnsi="Times New Roman" w:cs="Times New Roman"/>
          <w:sz w:val="28"/>
        </w:rPr>
        <w:t>и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2</w:t>
      </w:r>
      <w:r>
        <w:rPr>
          <w:rFonts w:ascii="Times New Roman" w:eastAsia="Times New Roman" w:hAnsi="Times New Roman" w:cs="Times New Roman"/>
          <w:sz w:val="28"/>
        </w:rPr>
        <w:t xml:space="preserve"> – </w:t>
      </w:r>
      <w:r w:rsidR="00A64D46">
        <w:rPr>
          <w:rFonts w:ascii="Times New Roman" w:eastAsia="Times New Roman" w:hAnsi="Times New Roman" w:cs="Times New Roman"/>
          <w:sz w:val="28"/>
        </w:rPr>
        <w:t>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аналогичны блокам устройства</w:t>
      </w:r>
      <w:r>
        <w:rPr>
          <w:rFonts w:ascii="Times New Roman" w:eastAsia="Times New Roman" w:hAnsi="Times New Roman" w:cs="Times New Roman"/>
          <w:sz w:val="28"/>
        </w:rPr>
        <w:t>. Блоки 5 – 6 реализуют получение информации о действиях пользователя, а блоки 7 – 15 анализируют полученные данные и выставляют соответствующий код на радиопередатчик. В блоке 16 информация отправляется устройству.</w:t>
      </w:r>
    </w:p>
    <w:p w14:paraId="2E5B15E3" w14:textId="02A9A264" w:rsidR="006838FF" w:rsidRDefault="006838FF" w:rsidP="00D13CC3">
      <w:pPr>
        <w:pStyle w:val="a7"/>
        <w:spacing w:after="0"/>
        <w:ind w:left="360"/>
      </w:pPr>
    </w:p>
    <w:p w14:paraId="40C78323" w14:textId="77777777" w:rsidR="0083687E" w:rsidRPr="00951BF5" w:rsidRDefault="0083687E" w:rsidP="00D13CC3">
      <w:pPr>
        <w:pStyle w:val="a7"/>
        <w:spacing w:after="0"/>
        <w:ind w:left="360"/>
      </w:pPr>
    </w:p>
    <w:p w14:paraId="7EBC0911" w14:textId="3A1B9F0E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3" w:name="_Toc116863800"/>
      <w:r>
        <w:t>Исходный код программы для устройства управления</w:t>
      </w:r>
      <w:bookmarkEnd w:id="43"/>
    </w:p>
    <w:p w14:paraId="50B1A9B6" w14:textId="523888EF" w:rsidR="00F57D89" w:rsidRDefault="00F57D89" w:rsidP="00D13CC3">
      <w:pPr>
        <w:spacing w:after="0"/>
      </w:pPr>
    </w:p>
    <w:p w14:paraId="3F8ABEDB" w14:textId="6ECB7835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ульт дистанционного управления считывает показания с двухосевых джойстиков, а затем преобразует данные для быстрой и удобной отправки по радиоканалу. Исходный код программного обеспечение под данное устройство можно найти в приложении </w:t>
      </w:r>
      <w:r w:rsidR="00B06C4B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 xml:space="preserve"> (</w:t>
      </w:r>
      <w:r w:rsidR="00CE1E90">
        <w:rPr>
          <w:rFonts w:ascii="Times New Roman" w:hAnsi="Times New Roman" w:cs="Times New Roman"/>
          <w:sz w:val="28"/>
        </w:rPr>
        <w:t>строки 1 – 53</w:t>
      </w:r>
      <w:r>
        <w:rPr>
          <w:rFonts w:ascii="Times New Roman" w:hAnsi="Times New Roman" w:cs="Times New Roman"/>
          <w:sz w:val="28"/>
        </w:rPr>
        <w:t>).</w:t>
      </w:r>
    </w:p>
    <w:p w14:paraId="48C8C0E8" w14:textId="4C704E3A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 w:rsidR="00CE1E90">
        <w:rPr>
          <w:rFonts w:ascii="Courier New" w:hAnsi="Courier New" w:cs="Courier New"/>
          <w:sz w:val="28"/>
        </w:rPr>
        <w:t xml:space="preserve"> </w:t>
      </w:r>
      <w:r w:rsidR="00CE1E90" w:rsidRPr="00CE1E90">
        <w:rPr>
          <w:rFonts w:ascii="Times New Roman" w:hAnsi="Times New Roman" w:cs="Times New Roman"/>
          <w:sz w:val="28"/>
        </w:rPr>
        <w:t>(строки 22 – 27)</w:t>
      </w:r>
      <w:r w:rsidRPr="00CE1E90">
        <w:rPr>
          <w:rFonts w:ascii="Times New Roman" w:hAnsi="Times New Roman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необходима для начальной настройки контроллера, здесь зада</w:t>
      </w:r>
      <w:r>
        <w:rPr>
          <w:rFonts w:ascii="Times New Roman" w:hAnsi="Times New Roman" w:cs="Times New Roman"/>
          <w:sz w:val="28"/>
        </w:rPr>
        <w:t xml:space="preserve">ются входные и выходные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, а так же другие настройки. В данном случае </w:t>
      </w:r>
      <w:proofErr w:type="spellStart"/>
      <w:r w:rsidRPr="00BB0090">
        <w:rPr>
          <w:rFonts w:ascii="Courier New" w:hAnsi="Courier New" w:cs="Courier New"/>
          <w:sz w:val="28"/>
        </w:rPr>
        <w:t>vw_setup</w:t>
      </w:r>
      <w:proofErr w:type="spellEnd"/>
      <w:r w:rsidRPr="00BB0090">
        <w:rPr>
          <w:rFonts w:ascii="Courier New" w:hAnsi="Courier New" w:cs="Courier New"/>
          <w:sz w:val="28"/>
        </w:rPr>
        <w:t>(2000)</w:t>
      </w:r>
      <w:r w:rsidRPr="00FB329E"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а 23) </w:t>
      </w:r>
      <w:r>
        <w:rPr>
          <w:rFonts w:ascii="Times New Roman" w:hAnsi="Times New Roman" w:cs="Times New Roman"/>
          <w:sz w:val="28"/>
        </w:rPr>
        <w:t xml:space="preserve">настраивает наш передатчик, </w:t>
      </w:r>
      <w:r w:rsidRPr="00DF7034">
        <w:rPr>
          <w:rFonts w:ascii="Times New Roman" w:hAnsi="Times New Roman" w:cs="Times New Roman"/>
          <w:sz w:val="28"/>
        </w:rPr>
        <w:t>а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 w:rsidRPr="00BB0090">
        <w:rPr>
          <w:rFonts w:ascii="Courier New" w:hAnsi="Courier New" w:cs="Courier New"/>
          <w:sz w:val="28"/>
        </w:rPr>
        <w:t>pinMode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spellStart"/>
      <w:r w:rsidRPr="00BB0090">
        <w:rPr>
          <w:rFonts w:ascii="Courier New" w:hAnsi="Courier New" w:cs="Courier New"/>
          <w:sz w:val="28"/>
        </w:rPr>
        <w:t>pinX</w:t>
      </w:r>
      <w:proofErr w:type="spellEnd"/>
      <w:r w:rsidRPr="00BB0090">
        <w:rPr>
          <w:rFonts w:ascii="Courier New" w:hAnsi="Courier New" w:cs="Courier New"/>
          <w:sz w:val="28"/>
        </w:rPr>
        <w:t>, INPUT)</w:t>
      </w:r>
      <w:r w:rsidRPr="00FB329E">
        <w:rPr>
          <w:rFonts w:ascii="Hack" w:hAnsi="Hack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и</w:t>
      </w:r>
      <w:r w:rsidRPr="00FB329E">
        <w:rPr>
          <w:rFonts w:ascii="Hack" w:hAnsi="Hack" w:cs="Times New Roman"/>
          <w:sz w:val="28"/>
        </w:rPr>
        <w:t xml:space="preserve"> </w:t>
      </w:r>
      <w:proofErr w:type="spellStart"/>
      <w:r w:rsidRPr="00BB0090">
        <w:rPr>
          <w:rFonts w:ascii="Courier New" w:hAnsi="Courier New" w:cs="Courier New"/>
          <w:sz w:val="28"/>
        </w:rPr>
        <w:t>pinMode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spellStart"/>
      <w:r w:rsidRPr="00BB0090">
        <w:rPr>
          <w:rFonts w:ascii="Courier New" w:hAnsi="Courier New" w:cs="Courier New"/>
          <w:sz w:val="28"/>
        </w:rPr>
        <w:t>pinY</w:t>
      </w:r>
      <w:proofErr w:type="spellEnd"/>
      <w:r w:rsidRPr="00BB0090">
        <w:rPr>
          <w:rFonts w:ascii="Courier New" w:hAnsi="Courier New" w:cs="Courier New"/>
          <w:sz w:val="28"/>
        </w:rPr>
        <w:t>, INPUT)</w:t>
      </w:r>
      <w:r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5 и 26 соответственно) </w:t>
      </w:r>
      <w:r>
        <w:rPr>
          <w:rFonts w:ascii="Times New Roman" w:hAnsi="Times New Roman" w:cs="Times New Roman"/>
          <w:sz w:val="28"/>
        </w:rPr>
        <w:t xml:space="preserve">задают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джойстика, как входные значения на плату. </w:t>
      </w:r>
    </w:p>
    <w:p w14:paraId="589D6CF4" w14:textId="25F48F2D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 w:rsidRPr="00ED619F">
        <w:rPr>
          <w:rFonts w:ascii="Hack" w:hAnsi="Hack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9 – 48)  </w:t>
      </w:r>
      <w:r>
        <w:rPr>
          <w:rFonts w:ascii="Times New Roman" w:hAnsi="Times New Roman" w:cs="Times New Roman"/>
          <w:sz w:val="28"/>
        </w:rPr>
        <w:t xml:space="preserve">является главной, циклической функцией и работает на протяжении всей работы микроконтроллера. Здесь задается основная логика работы микроконтроллера. На начальном этапе работы функции обнуляются входные значения с джойстиков, а также очищается строка для отправки информации на радиоприёмник. Затем считываются новые данные с джойстиков, на основе полученных значений формируется новое сообщение, которое хранит номер операции для взаимодействия с устройством, подключенному к приёмнику. После этого сообщение конвертируется в массив </w:t>
      </w:r>
      <w:r w:rsidRPr="00CE1E90">
        <w:rPr>
          <w:rFonts w:ascii="Courier New" w:hAnsi="Courier New" w:cs="Courier New"/>
          <w:sz w:val="28"/>
          <w:lang w:val="en-US"/>
        </w:rPr>
        <w:t>char</w:t>
      </w:r>
      <w:r>
        <w:rPr>
          <w:rFonts w:ascii="Times New Roman" w:hAnsi="Times New Roman" w:cs="Times New Roman"/>
          <w:sz w:val="28"/>
        </w:rPr>
        <w:t xml:space="preserve"> и передается на радиопередатчик для отправки. </w:t>
      </w:r>
    </w:p>
    <w:p w14:paraId="2A69C354" w14:textId="32258618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203D6D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nd</w:t>
      </w:r>
      <w:r w:rsidRPr="00BB0090">
        <w:rPr>
          <w:rFonts w:ascii="Courier New" w:hAnsi="Courier New" w:cs="Courier New"/>
          <w:sz w:val="28"/>
        </w:rPr>
        <w:t xml:space="preserve"> (</w:t>
      </w:r>
      <w:r w:rsidRPr="00BB0090">
        <w:rPr>
          <w:rFonts w:ascii="Courier New" w:hAnsi="Courier New" w:cs="Courier New"/>
          <w:sz w:val="28"/>
          <w:lang w:val="en-US"/>
        </w:rPr>
        <w:t>char</w:t>
      </w:r>
      <w:r w:rsidRPr="00BB0090">
        <w:rPr>
          <w:rFonts w:ascii="Courier New" w:hAnsi="Courier New" w:cs="Courier New"/>
          <w:sz w:val="28"/>
        </w:rPr>
        <w:t xml:space="preserve"> *</w:t>
      </w:r>
      <w:r w:rsidRPr="00BB0090">
        <w:rPr>
          <w:rFonts w:ascii="Courier New" w:hAnsi="Courier New" w:cs="Courier New"/>
          <w:sz w:val="28"/>
          <w:lang w:val="en-US"/>
        </w:rPr>
        <w:t>message</w:t>
      </w:r>
      <w:r w:rsidRPr="00BB0090">
        <w:rPr>
          <w:rFonts w:ascii="Courier New" w:hAnsi="Courier New" w:cs="Courier New"/>
          <w:sz w:val="28"/>
        </w:rPr>
        <w:t>)</w:t>
      </w:r>
      <w:r w:rsidR="00CE1E90">
        <w:rPr>
          <w:rFonts w:ascii="Courier New" w:hAnsi="Courier New" w:cs="Courier New"/>
          <w:sz w:val="28"/>
        </w:rPr>
        <w:t xml:space="preserve"> </w:t>
      </w:r>
      <w:r w:rsidR="00DF7034">
        <w:rPr>
          <w:rFonts w:ascii="Times New Roman" w:hAnsi="Times New Roman" w:cs="Times New Roman"/>
          <w:sz w:val="28"/>
        </w:rPr>
        <w:t xml:space="preserve">(строки 50 – 53) </w:t>
      </w:r>
      <w:r>
        <w:rPr>
          <w:rFonts w:ascii="Times New Roman" w:hAnsi="Times New Roman" w:cs="Times New Roman"/>
          <w:sz w:val="28"/>
        </w:rPr>
        <w:t>получает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массив символов, которые необходимо отправить на радиоприёмник. Полученный массив отправляется и затем происходит ожидание полной отправки сообщения.</w:t>
      </w:r>
    </w:p>
    <w:p w14:paraId="5DEA0EEA" w14:textId="774B1BE5" w:rsidR="006E256C" w:rsidRDefault="006E256C" w:rsidP="00D13CC3">
      <w:pPr>
        <w:spacing w:after="0"/>
      </w:pPr>
    </w:p>
    <w:p w14:paraId="177A07D2" w14:textId="77777777" w:rsidR="006E256C" w:rsidRPr="00F57D89" w:rsidRDefault="006E256C" w:rsidP="00D13CC3">
      <w:pPr>
        <w:spacing w:after="0"/>
      </w:pPr>
    </w:p>
    <w:p w14:paraId="43AA3E6E" w14:textId="6C1DDB1A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4" w:name="_Toc116863801"/>
      <w:r>
        <w:t xml:space="preserve">Исходный код программы для </w:t>
      </w:r>
      <w:r w:rsidR="00CE1E90">
        <w:t xml:space="preserve">передвижного </w:t>
      </w:r>
      <w:r>
        <w:t>устройства</w:t>
      </w:r>
      <w:bookmarkEnd w:id="44"/>
      <w:r w:rsidR="00CE1E90">
        <w:t xml:space="preserve"> </w:t>
      </w:r>
    </w:p>
    <w:p w14:paraId="1BD64C59" w14:textId="77777777" w:rsidR="00CE1E90" w:rsidRPr="00CE1E90" w:rsidRDefault="00CE1E90" w:rsidP="00D13CC3">
      <w:pPr>
        <w:spacing w:after="0"/>
      </w:pPr>
    </w:p>
    <w:p w14:paraId="56922827" w14:textId="59B58E5D" w:rsidR="00CE1E90" w:rsidRDefault="00CE1E90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устройство является основным в разрабатываемом курсовом проекте и здесь реализована большая часть логики</w:t>
      </w:r>
      <w:r w:rsidRPr="00CE1E90">
        <w:rPr>
          <w:rFonts w:ascii="Times New Roman" w:hAnsi="Times New Roman" w:cs="Times New Roman"/>
          <w:sz w:val="28"/>
        </w:rPr>
        <w:t xml:space="preserve">. Исходный код программного обеспечение можно найти в приложении Д (строки </w:t>
      </w:r>
      <w:r w:rsidR="00561BB3">
        <w:rPr>
          <w:rFonts w:ascii="Times New Roman" w:hAnsi="Times New Roman" w:cs="Times New Roman"/>
          <w:sz w:val="28"/>
        </w:rPr>
        <w:t>58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 w:rsidR="00561BB3">
        <w:rPr>
          <w:rFonts w:ascii="Times New Roman" w:hAnsi="Times New Roman" w:cs="Times New Roman"/>
          <w:sz w:val="28"/>
        </w:rPr>
        <w:t>235</w:t>
      </w:r>
      <w:r w:rsidRPr="00CE1E90">
        <w:rPr>
          <w:rFonts w:ascii="Times New Roman" w:hAnsi="Times New Roman" w:cs="Times New Roman"/>
          <w:sz w:val="28"/>
        </w:rPr>
        <w:t>).</w:t>
      </w:r>
    </w:p>
    <w:p w14:paraId="02AB3FD2" w14:textId="4B881E3A" w:rsidR="00F57D89" w:rsidRDefault="00E25425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 w:rsidRPr="00CE1E90">
        <w:rPr>
          <w:rFonts w:ascii="Times New Roman" w:hAnsi="Times New Roman" w:cs="Times New Roman"/>
          <w:sz w:val="28"/>
        </w:rPr>
        <w:t xml:space="preserve">(строки </w:t>
      </w:r>
      <w:r>
        <w:rPr>
          <w:rFonts w:ascii="Times New Roman" w:hAnsi="Times New Roman" w:cs="Times New Roman"/>
          <w:sz w:val="28"/>
        </w:rPr>
        <w:t>97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115</w:t>
      </w:r>
      <w:r w:rsidRPr="00CE1E90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 xml:space="preserve">выполняет такие же задачи, как и в устройстве управления. В строках 98 – 99 настраивается радиоприемник, затем в строках 101 – 114 задаются входные и выходные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устройства.</w:t>
      </w:r>
    </w:p>
    <w:p w14:paraId="3FFC79FA" w14:textId="7E4D10D8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17 – 124)  является главной, здесь вызываются все методы для выполнения поставленных задач устройства. Она также работает на протяжении всей работы микроконтроллера.</w:t>
      </w:r>
    </w:p>
    <w:p w14:paraId="6D8C2694" w14:textId="4E186A91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Ilumination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561B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7 – 1</w:t>
      </w:r>
      <w:r w:rsidRPr="00561BB3">
        <w:rPr>
          <w:rFonts w:ascii="Times New Roman" w:hAnsi="Times New Roman" w:cs="Times New Roman"/>
          <w:sz w:val="28"/>
        </w:rPr>
        <w:t>36</w:t>
      </w:r>
      <w:r>
        <w:rPr>
          <w:rFonts w:ascii="Times New Roman" w:hAnsi="Times New Roman" w:cs="Times New Roman"/>
          <w:sz w:val="28"/>
        </w:rPr>
        <w:t xml:space="preserve">) реализует логику взаимодействия с датчиком освещенности, здесь происходит считывание информации (строка 128) с последующей проверкой </w:t>
      </w:r>
      <w:r w:rsidR="003615EB">
        <w:rPr>
          <w:rFonts w:ascii="Times New Roman" w:hAnsi="Times New Roman" w:cs="Times New Roman"/>
          <w:sz w:val="28"/>
        </w:rPr>
        <w:t>минимального допустимого значения. Строки 131 и 134 включают и выключают собственное освещение устройства соответственно.</w:t>
      </w:r>
    </w:p>
    <w:p w14:paraId="19BD1265" w14:textId="4D478AFC" w:rsid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DistanceToObject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3615EB">
        <w:rPr>
          <w:rFonts w:ascii="Times New Roman" w:hAnsi="Times New Roman" w:cs="Times New Roman"/>
          <w:sz w:val="28"/>
        </w:rPr>
        <w:t>38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59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расстояния. В строках 140 – 145 посылается два ультразвуковых сигнала равные 2 и 10 миллисекунд для получения информации о расстоянии до ближайшего объекта. В строке 149 полученное значение переводится в сантиметры, после чего (строки 151 – 158) сравнивается с минимально допустимым и, в зависимости от результата включаются и выключаются боковые светодиоды устройства (строки 153 и 157 соответственно), а также происходит остановка устройства, если значение довольно мало.</w:t>
      </w:r>
    </w:p>
    <w:p w14:paraId="4CABBF3C" w14:textId="55E047C1" w:rsidR="003615EB" w:rsidRP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OfGas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</w:t>
      </w:r>
      <w:r w:rsidRPr="003615EB">
        <w:rPr>
          <w:rFonts w:ascii="Times New Roman" w:hAnsi="Times New Roman" w:cs="Times New Roman"/>
          <w:sz w:val="28"/>
        </w:rPr>
        <w:t>161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71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горючих газов.</w:t>
      </w:r>
      <w:r w:rsidR="00E742B1">
        <w:rPr>
          <w:rFonts w:ascii="Times New Roman" w:hAnsi="Times New Roman" w:cs="Times New Roman"/>
          <w:sz w:val="28"/>
        </w:rPr>
        <w:t xml:space="preserve"> Изначально происходит считывание информации с данного датчика (строки 162 – 163), а затем проверка допустимых значений (строки 165 – 169), если значение выше допустимого, то вызывается метод </w:t>
      </w:r>
      <w:proofErr w:type="spellStart"/>
      <w:r w:rsidR="00E742B1"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="00E742B1" w:rsidRPr="00BB0090">
        <w:rPr>
          <w:rFonts w:ascii="Courier New" w:hAnsi="Courier New" w:cs="Courier New"/>
          <w:sz w:val="28"/>
        </w:rPr>
        <w:t>()</w:t>
      </w:r>
      <w:r w:rsidR="00E742B1">
        <w:rPr>
          <w:rFonts w:ascii="Times New Roman" w:hAnsi="Times New Roman" w:cs="Times New Roman"/>
          <w:sz w:val="28"/>
        </w:rPr>
        <w:t xml:space="preserve">, в ином случае метод </w:t>
      </w:r>
      <w:proofErr w:type="spellStart"/>
      <w:r w:rsidR="00E742B1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E742B1" w:rsidRPr="00BB0090">
        <w:rPr>
          <w:rFonts w:ascii="Courier New" w:hAnsi="Courier New" w:cs="Courier New"/>
          <w:sz w:val="28"/>
        </w:rPr>
        <w:t>()</w:t>
      </w:r>
      <w:r w:rsidR="00E742B1" w:rsidRPr="00E742B1">
        <w:rPr>
          <w:rFonts w:ascii="Courier New" w:hAnsi="Courier New" w:cs="Courier New"/>
          <w:sz w:val="28"/>
        </w:rPr>
        <w:t xml:space="preserve"> </w:t>
      </w:r>
      <w:r w:rsidR="00E742B1">
        <w:rPr>
          <w:rFonts w:ascii="Times New Roman" w:hAnsi="Times New Roman" w:cs="Times New Roman"/>
          <w:sz w:val="28"/>
        </w:rPr>
        <w:t>о которых будет сказано ниже.</w:t>
      </w:r>
    </w:p>
    <w:p w14:paraId="163BAE49" w14:textId="77777777" w:rsidR="00B60BF4" w:rsidRDefault="00E742B1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173 – </w:t>
      </w:r>
      <w:r w:rsidRPr="003615EB">
        <w:rPr>
          <w:rFonts w:ascii="Times New Roman" w:hAnsi="Times New Roman" w:cs="Times New Roman"/>
          <w:sz w:val="28"/>
        </w:rPr>
        <w:t>17</w:t>
      </w:r>
      <w:r>
        <w:rPr>
          <w:rFonts w:ascii="Times New Roman" w:hAnsi="Times New Roman" w:cs="Times New Roman"/>
          <w:sz w:val="28"/>
        </w:rPr>
        <w:t>5) включает пьезодинамик</w:t>
      </w:r>
      <w:r w:rsidR="0047265E">
        <w:rPr>
          <w:rFonts w:ascii="Times New Roman" w:hAnsi="Times New Roman" w:cs="Times New Roman"/>
          <w:sz w:val="28"/>
        </w:rPr>
        <w:t xml:space="preserve">, а функция </w:t>
      </w:r>
      <w:r w:rsidR="0047265E" w:rsidRPr="00BB0090">
        <w:rPr>
          <w:rFonts w:ascii="Courier New" w:hAnsi="Courier New" w:cs="Courier New"/>
          <w:sz w:val="28"/>
          <w:lang w:val="en-US"/>
        </w:rPr>
        <w:t>void</w:t>
      </w:r>
      <w:r w:rsidR="0047265E" w:rsidRPr="00BB0090">
        <w:rPr>
          <w:rFonts w:ascii="Courier New" w:hAnsi="Courier New" w:cs="Courier New"/>
          <w:sz w:val="28"/>
        </w:rPr>
        <w:t xml:space="preserve"> </w:t>
      </w:r>
      <w:proofErr w:type="spellStart"/>
      <w:r w:rsidR="0047265E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47265E" w:rsidRPr="00BB0090">
        <w:rPr>
          <w:rFonts w:ascii="Courier New" w:hAnsi="Courier New" w:cs="Courier New"/>
          <w:sz w:val="28"/>
        </w:rPr>
        <w:t>()</w:t>
      </w:r>
      <w:r w:rsidR="0047265E">
        <w:rPr>
          <w:rFonts w:ascii="Courier New" w:hAnsi="Courier New" w:cs="Courier New"/>
          <w:sz w:val="28"/>
        </w:rPr>
        <w:t xml:space="preserve"> </w:t>
      </w:r>
      <w:r w:rsidR="0047265E">
        <w:rPr>
          <w:rFonts w:ascii="Times New Roman" w:hAnsi="Times New Roman" w:cs="Times New Roman"/>
          <w:sz w:val="28"/>
        </w:rPr>
        <w:t>(строки 17</w:t>
      </w:r>
      <w:r w:rsidR="0047265E" w:rsidRPr="0047265E">
        <w:rPr>
          <w:rFonts w:ascii="Times New Roman" w:hAnsi="Times New Roman" w:cs="Times New Roman"/>
          <w:sz w:val="28"/>
        </w:rPr>
        <w:t>7</w:t>
      </w:r>
      <w:r w:rsidR="0047265E">
        <w:rPr>
          <w:rFonts w:ascii="Times New Roman" w:hAnsi="Times New Roman" w:cs="Times New Roman"/>
          <w:sz w:val="28"/>
        </w:rPr>
        <w:t xml:space="preserve"> – </w:t>
      </w:r>
      <w:r w:rsidR="0047265E" w:rsidRPr="003615EB">
        <w:rPr>
          <w:rFonts w:ascii="Times New Roman" w:hAnsi="Times New Roman" w:cs="Times New Roman"/>
          <w:sz w:val="28"/>
        </w:rPr>
        <w:t>17</w:t>
      </w:r>
      <w:r w:rsidR="0047265E" w:rsidRPr="0047265E">
        <w:rPr>
          <w:rFonts w:ascii="Times New Roman" w:hAnsi="Times New Roman" w:cs="Times New Roman"/>
          <w:sz w:val="28"/>
        </w:rPr>
        <w:t>9</w:t>
      </w:r>
      <w:r w:rsidR="0047265E">
        <w:rPr>
          <w:rFonts w:ascii="Times New Roman" w:hAnsi="Times New Roman" w:cs="Times New Roman"/>
          <w:sz w:val="28"/>
        </w:rPr>
        <w:t>) его выключает.</w:t>
      </w:r>
    </w:p>
    <w:p w14:paraId="6B260894" w14:textId="77777777" w:rsidR="00B60BF4" w:rsidRDefault="00B60BF4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selectStateOfMotors</w:t>
      </w:r>
      <w:proofErr w:type="spellEnd"/>
      <w:r w:rsidRPr="00B60BF4">
        <w:rPr>
          <w:rFonts w:ascii="Courier New" w:hAnsi="Courier New" w:cs="Courier New"/>
          <w:sz w:val="28"/>
        </w:rPr>
        <w:t>(</w:t>
      </w:r>
      <w:r>
        <w:rPr>
          <w:rFonts w:ascii="Courier New" w:hAnsi="Courier New" w:cs="Courier New"/>
          <w:sz w:val="28"/>
          <w:lang w:val="en-US"/>
        </w:rPr>
        <w:t>char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te</w:t>
      </w:r>
      <w:r w:rsidRPr="00B60BF4">
        <w:rPr>
          <w:rFonts w:ascii="Courier New" w:hAnsi="Courier New" w:cs="Courier New"/>
          <w:sz w:val="28"/>
        </w:rPr>
        <w:t xml:space="preserve">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181 – 198) </w:t>
      </w:r>
      <w:r>
        <w:rPr>
          <w:rFonts w:ascii="Times New Roman" w:hAnsi="Times New Roman" w:cs="Times New Roman"/>
          <w:sz w:val="28"/>
        </w:rPr>
        <w:t>получает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состояние движения</w:t>
      </w:r>
      <w:r w:rsidRPr="00B60BF4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которое отправил пользователь. В теле метода происходит сравнение со всеми возможными состояниями и, в зависимости от результатов сравнения, вызываются методы для работы с моторами.</w:t>
      </w:r>
      <w:r w:rsidRPr="00B60BF4">
        <w:rPr>
          <w:rFonts w:ascii="Times New Roman" w:hAnsi="Times New Roman" w:cs="Times New Roman"/>
          <w:sz w:val="28"/>
        </w:rPr>
        <w:t xml:space="preserve"> </w:t>
      </w:r>
    </w:p>
    <w:p w14:paraId="4708465F" w14:textId="3CD6FD6C" w:rsidR="00CA6A5D" w:rsidRPr="00B60BF4" w:rsidRDefault="00B60BF4" w:rsidP="00D13CC3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Функции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mooveForward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0 – 205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mooveBack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7 – 212)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Lef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14 – 220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Righ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22 – 228) </w:t>
      </w:r>
      <w:r>
        <w:rPr>
          <w:rFonts w:ascii="Times New Roman" w:hAnsi="Times New Roman" w:cs="Times New Roman"/>
          <w:sz w:val="28"/>
        </w:rPr>
        <w:t xml:space="preserve">и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nd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30 – 235) </w:t>
      </w:r>
      <w:r>
        <w:rPr>
          <w:rFonts w:ascii="Times New Roman" w:hAnsi="Times New Roman" w:cs="Times New Roman"/>
          <w:sz w:val="28"/>
        </w:rPr>
        <w:t xml:space="preserve">реализуют логику взаимодействия с моторами: движение прямо, назад, влево, вправо и </w:t>
      </w:r>
      <w:r w:rsidR="0050309C">
        <w:rPr>
          <w:rFonts w:ascii="Times New Roman" w:hAnsi="Times New Roman" w:cs="Times New Roman"/>
          <w:sz w:val="28"/>
        </w:rPr>
        <w:t>бездействие</w:t>
      </w:r>
      <w:r>
        <w:rPr>
          <w:rFonts w:ascii="Times New Roman" w:hAnsi="Times New Roman" w:cs="Times New Roman"/>
          <w:sz w:val="28"/>
        </w:rPr>
        <w:t xml:space="preserve"> соответственно.</w:t>
      </w:r>
      <w:r w:rsidR="00CA6A5D" w:rsidRPr="00B60BF4">
        <w:br w:type="page"/>
      </w:r>
    </w:p>
    <w:p w14:paraId="23807FB5" w14:textId="77777777" w:rsidR="00CA6A5D" w:rsidRDefault="00CA6A5D" w:rsidP="00417DB1">
      <w:pPr>
        <w:pStyle w:val="10"/>
        <w:spacing w:before="0" w:line="240" w:lineRule="auto"/>
        <w:jc w:val="center"/>
      </w:pPr>
      <w:bookmarkStart w:id="45" w:name="_Toc116863802"/>
      <w:r>
        <w:lastRenderedPageBreak/>
        <w:t>ЗАКЛЮЧЕНИЕ</w:t>
      </w:r>
      <w:bookmarkEnd w:id="45"/>
    </w:p>
    <w:p w14:paraId="13B00A63" w14:textId="77777777" w:rsidR="00417DB1" w:rsidRPr="00417DB1" w:rsidRDefault="00417DB1" w:rsidP="00417DB1">
      <w:pPr>
        <w:spacing w:after="0" w:line="240" w:lineRule="auto"/>
      </w:pPr>
    </w:p>
    <w:p w14:paraId="638B4451" w14:textId="6207D68E" w:rsidR="00417DB1" w:rsidRPr="005B78BC" w:rsidRDefault="00417DB1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>о разработано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оспособное микропроцессорное радиоуправляемое передвижное устройство со своим программным обеспечением</w:t>
      </w:r>
      <w:r w:rsidRPr="005B78BC">
        <w:rPr>
          <w:rFonts w:ascii="Times New Roman" w:hAnsi="Times New Roman" w:cs="Times New Roman"/>
          <w:sz w:val="28"/>
          <w:szCs w:val="28"/>
        </w:rPr>
        <w:t xml:space="preserve">. </w:t>
      </w:r>
      <w:r w:rsidR="00DA5299">
        <w:rPr>
          <w:rFonts w:ascii="Times New Roman" w:hAnsi="Times New Roman" w:cs="Times New Roman"/>
          <w:sz w:val="28"/>
          <w:szCs w:val="28"/>
        </w:rPr>
        <w:t xml:space="preserve">Устройство отслеживает показания концентрации горючих газов в среде, уровень освещенности и расстояние до ближайшего объекта. </w:t>
      </w:r>
      <w:r w:rsidR="00DA5299" w:rsidRPr="00DA5299">
        <w:rPr>
          <w:rFonts w:ascii="Times New Roman" w:eastAsiaTheme="minorEastAsia" w:hAnsi="Times New Roman" w:cs="Times New Roman"/>
          <w:sz w:val="28"/>
        </w:rPr>
        <w:t>Помимо этого, осуществляется анализ полученных значений</w:t>
      </w:r>
      <w:r w:rsidR="00DA5299">
        <w:rPr>
          <w:rFonts w:ascii="Times New Roman" w:eastAsiaTheme="minorEastAsia" w:hAnsi="Times New Roman" w:cs="Times New Roman"/>
          <w:sz w:val="28"/>
        </w:rPr>
        <w:t xml:space="preserve"> и соответствующая индикация показателей</w:t>
      </w:r>
      <w:r w:rsidR="00DA5299" w:rsidRPr="00DA5299">
        <w:rPr>
          <w:rFonts w:ascii="Times New Roman" w:eastAsiaTheme="minorEastAsia" w:hAnsi="Times New Roman" w:cs="Times New Roman"/>
          <w:sz w:val="28"/>
        </w:rPr>
        <w:t>.</w:t>
      </w:r>
      <w:r w:rsidR="00DA5299">
        <w:rPr>
          <w:rFonts w:eastAsiaTheme="minorEastAsia"/>
          <w:sz w:val="28"/>
        </w:rPr>
        <w:t xml:space="preserve"> </w:t>
      </w:r>
      <w:r w:rsidRPr="005B78BC">
        <w:rPr>
          <w:rFonts w:ascii="Times New Roman" w:hAnsi="Times New Roman" w:cs="Times New Roman"/>
          <w:sz w:val="28"/>
          <w:szCs w:val="28"/>
        </w:rPr>
        <w:t xml:space="preserve">Д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 с поставленными задачами, весь функционал был реализован в полном объеме.</w:t>
      </w:r>
    </w:p>
    <w:p w14:paraId="4F0C71F2" w14:textId="77777777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>Разработанное микропроцессорное устройство обладает следующими достоинствами: относительно низкая стоимость, простота реализации и сборки. Однако существенным недостатком является необходимость в написании собственного программного обеспечения для взаимодействия со всеми подключенными датчиками и анализа полученных данных.</w:t>
      </w:r>
    </w:p>
    <w:p w14:paraId="2B7C2FA0" w14:textId="3B801B09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>В дальнейшем планируется усовершенствование данного курсового проекта. Одним из таких улучшений является оптимизация алгоритма анализа полученных данных</w:t>
      </w:r>
      <w:r w:rsidR="005E1F00">
        <w:rPr>
          <w:rFonts w:ascii="Times New Roman" w:hAnsi="Times New Roman" w:cs="Times New Roman"/>
          <w:sz w:val="28"/>
        </w:rPr>
        <w:t>, улучшение питания</w:t>
      </w:r>
      <w:r w:rsidRPr="00A01108">
        <w:rPr>
          <w:rFonts w:ascii="Times New Roman" w:eastAsiaTheme="minorEastAsia" w:hAnsi="Times New Roman" w:cs="Times New Roman"/>
          <w:sz w:val="28"/>
        </w:rPr>
        <w:t>, а также создание более дружественного интерфейса.</w:t>
      </w:r>
    </w:p>
    <w:p w14:paraId="70C8B4C9" w14:textId="77777777" w:rsidR="00417DB1" w:rsidRDefault="00417DB1"/>
    <w:p w14:paraId="5ECC694C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62F06033" w14:textId="77777777" w:rsidR="00CA6A5D" w:rsidRDefault="00CA6A5D" w:rsidP="00417DB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3AA76B54" w14:textId="77777777" w:rsidR="00AA3019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CD5772" w14:textId="77777777" w:rsidR="00AA3019" w:rsidRDefault="00AA3019" w:rsidP="00417DB1">
      <w:pPr>
        <w:spacing w:after="0" w:line="240" w:lineRule="auto"/>
        <w:ind w:firstLine="709"/>
        <w:jc w:val="both"/>
        <w:rPr>
          <w:rStyle w:val="a9"/>
          <w:rFonts w:ascii="Times New Roman" w:hAnsi="Times New Roman" w:cs="Times New Roman"/>
          <w:color w:val="1155CC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Минск БГУИР 2019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12" w:history="1">
        <w:r w:rsidR="00444ADB" w:rsidRPr="00650FA4">
          <w:rPr>
            <w:rStyle w:val="a9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</w:p>
    <w:p w14:paraId="37A099C4" w14:textId="77777777" w:rsidR="00AA3019" w:rsidRPr="00C361C5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1C5">
        <w:rPr>
          <w:rFonts w:ascii="Times New Roman" w:hAnsi="Times New Roman" w:cs="Times New Roman"/>
          <w:sz w:val="28"/>
        </w:rPr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C361C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C361C5">
        <w:rPr>
          <w:rFonts w:ascii="Times New Roman" w:hAnsi="Times New Roman" w:cs="Times New Roman"/>
          <w:sz w:val="28"/>
          <w:szCs w:val="28"/>
        </w:rPr>
        <w:t xml:space="preserve">]. – </w:t>
      </w:r>
      <w:r>
        <w:rPr>
          <w:rFonts w:ascii="Times New Roman" w:hAnsi="Times New Roman" w:cs="Times New Roman"/>
          <w:sz w:val="28"/>
          <w:szCs w:val="28"/>
        </w:rPr>
        <w:t>Электронные данные. – Режим доступа: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hyperlink r:id="rId13" w:history="1">
        <w:r w:rsidRPr="00A55D25">
          <w:rPr>
            <w:rStyle w:val="a9"/>
            <w:rFonts w:ascii="Times New Roman" w:hAnsi="Times New Roman" w:cs="Times New Roman"/>
            <w:sz w:val="28"/>
            <w:szCs w:val="28"/>
          </w:rPr>
          <w:t>https://docs.arduino.cc/</w:t>
        </w:r>
      </w:hyperlink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37B684" w14:textId="223D1F62" w:rsidR="00AA3019" w:rsidRDefault="00AA3019" w:rsidP="00417DB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</w:t>
      </w:r>
      <w:proofErr w:type="spell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>,</w:t>
      </w:r>
      <w:r w:rsidRPr="008A46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. 25 крутых проектов с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D632B6">
        <w:rPr>
          <w:rFonts w:ascii="Times New Roman" w:hAnsi="Times New Roman" w:cs="Times New Roman"/>
          <w:sz w:val="28"/>
        </w:rPr>
        <w:t xml:space="preserve"> / </w:t>
      </w:r>
      <w:r>
        <w:rPr>
          <w:rFonts w:ascii="Times New Roman" w:hAnsi="Times New Roman" w:cs="Times New Roman"/>
          <w:sz w:val="28"/>
        </w:rPr>
        <w:t xml:space="preserve">М. </w:t>
      </w:r>
      <w:proofErr w:type="spell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D632B6">
        <w:rPr>
          <w:rFonts w:ascii="Times New Roman" w:hAnsi="Times New Roman" w:cs="Times New Roman"/>
          <w:sz w:val="28"/>
        </w:rPr>
        <w:t>; [</w:t>
      </w:r>
      <w:r>
        <w:rPr>
          <w:rFonts w:ascii="Times New Roman" w:hAnsi="Times New Roman" w:cs="Times New Roman"/>
          <w:sz w:val="28"/>
        </w:rPr>
        <w:t>пер. с англ. М. А. Райтмана</w:t>
      </w:r>
      <w:r w:rsidRPr="008A4673">
        <w:rPr>
          <w:rFonts w:ascii="Times New Roman" w:hAnsi="Times New Roman" w:cs="Times New Roman"/>
          <w:sz w:val="28"/>
        </w:rPr>
        <w:t xml:space="preserve">]. </w:t>
      </w:r>
      <w:r>
        <w:rPr>
          <w:rFonts w:ascii="Times New Roman" w:hAnsi="Times New Roman" w:cs="Times New Roman"/>
          <w:sz w:val="28"/>
        </w:rPr>
        <w:softHyphen/>
        <w:t>– Москва : Эксмо, 2019.</w:t>
      </w:r>
      <w:r w:rsidRPr="008A4673">
        <w:rPr>
          <w:rFonts w:ascii="Times New Roman" w:hAnsi="Times New Roman" w:cs="Times New Roman"/>
          <w:sz w:val="28"/>
        </w:rPr>
        <w:t xml:space="preserve"> – 272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8A4673">
        <w:rPr>
          <w:rFonts w:ascii="Times New Roman" w:hAnsi="Times New Roman" w:cs="Times New Roman"/>
          <w:sz w:val="28"/>
        </w:rPr>
        <w:t>.</w:t>
      </w:r>
    </w:p>
    <w:p w14:paraId="0749BD77" w14:textId="1C2FC878" w:rsidR="0022694B" w:rsidRDefault="0022694B" w:rsidP="0022694B">
      <w:pPr>
        <w:pStyle w:val="af3"/>
      </w:pPr>
      <w:r>
        <w:t>[4]. </w:t>
      </w:r>
      <w:r>
        <w:rPr>
          <w:lang w:val="en-US"/>
        </w:rPr>
        <w:t>Arduino</w:t>
      </w:r>
      <w:r w:rsidRPr="0022694B">
        <w:t xml:space="preserve"> </w:t>
      </w:r>
      <w:r>
        <w:rPr>
          <w:lang w:val="en-US"/>
        </w:rPr>
        <w:t>UNO</w:t>
      </w:r>
      <w:r>
        <w:t xml:space="preserve"> [Электронный ресурс]. – Электронные данные. – Режим доступа: </w:t>
      </w:r>
      <w:r w:rsidRPr="0022694B">
        <w:rPr>
          <w:rStyle w:val="a9"/>
        </w:rPr>
        <w:t>http://arduino.ru/Hardware/ArduinoBoardUno</w:t>
      </w:r>
      <w:r>
        <w:t xml:space="preserve"> – Дата доступа:</w:t>
      </w:r>
      <w:r w:rsidRPr="0022694B">
        <w:t xml:space="preserve"> </w:t>
      </w:r>
      <w:r w:rsidR="000B5A67" w:rsidRPr="000B5A67">
        <w:t>11</w:t>
      </w:r>
      <w:r>
        <w:t>.</w:t>
      </w:r>
      <w:r w:rsidRPr="0022694B">
        <w:t>09</w:t>
      </w:r>
      <w:r>
        <w:t>.2021</w:t>
      </w:r>
    </w:p>
    <w:p w14:paraId="247A9248" w14:textId="79F81CE3" w:rsidR="000B5A67" w:rsidRDefault="000B5A67" w:rsidP="000B5A67">
      <w:pPr>
        <w:pStyle w:val="af3"/>
      </w:pPr>
      <w:r>
        <w:t>[</w:t>
      </w:r>
      <w:r w:rsidRPr="000B5A67">
        <w:t>5</w:t>
      </w:r>
      <w:r>
        <w:t>]. 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 w:rsidRPr="000B5A67">
        <w:t xml:space="preserve"> 2 </w:t>
      </w:r>
      <w:r>
        <w:rPr>
          <w:lang w:val="en-US"/>
        </w:rPr>
        <w:t>Model</w:t>
      </w:r>
      <w:r w:rsidRPr="000B5A67">
        <w:t xml:space="preserve"> </w:t>
      </w:r>
      <w:r>
        <w:rPr>
          <w:lang w:val="en-US"/>
        </w:rPr>
        <w:t>B</w:t>
      </w:r>
      <w:r w:rsidRPr="000B5A67">
        <w:t xml:space="preserve"> — </w:t>
      </w:r>
      <w:r>
        <w:t xml:space="preserve">второе поколение 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>
        <w:t xml:space="preserve"> [Электронный ресурс]. – Электронные данные. – Режим доступа: </w:t>
      </w:r>
      <w:r w:rsidRPr="000B5A67">
        <w:rPr>
          <w:rStyle w:val="a9"/>
        </w:rPr>
        <w:t>https://micro-pi.ru/raspberry-pi-2-model-b-rpi-bcm2836-bcm2837/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06E5FFDA" w14:textId="6E321311" w:rsidR="0022694B" w:rsidRDefault="000B5A67" w:rsidP="000B5A67">
      <w:pPr>
        <w:pStyle w:val="af3"/>
      </w:pPr>
      <w:r>
        <w:t>[</w:t>
      </w:r>
      <w:r w:rsidRPr="000B5A67">
        <w:t>6</w:t>
      </w:r>
      <w:r>
        <w:t>]. </w:t>
      </w:r>
      <w:r>
        <w:rPr>
          <w:lang w:val="en-US"/>
        </w:rPr>
        <w:t>OLIMEXINO</w:t>
      </w:r>
      <w:r w:rsidRPr="000B5A67">
        <w:t>-</w:t>
      </w:r>
      <w:r>
        <w:rPr>
          <w:lang w:val="en-US"/>
        </w:rPr>
        <w:t>STN</w:t>
      </w:r>
      <w:r w:rsidRPr="000B5A67">
        <w:t xml:space="preserve">32 </w:t>
      </w:r>
      <w:r>
        <w:rPr>
          <w:lang w:val="en-US"/>
        </w:rPr>
        <w:t>development</w:t>
      </w:r>
      <w:r w:rsidRPr="000B5A67">
        <w:t xml:space="preserve"> </w:t>
      </w:r>
      <w:r>
        <w:rPr>
          <w:lang w:val="en-US"/>
        </w:rPr>
        <w:t>board</w:t>
      </w:r>
      <w:r w:rsidRPr="000B5A67">
        <w:t xml:space="preserve"> </w:t>
      </w:r>
      <w:r>
        <w:t xml:space="preserve">[Электронный ресурс]. – Электронные данные. – Режим доступа: </w:t>
      </w:r>
      <w:r w:rsidRPr="000B5A67">
        <w:rPr>
          <w:rStyle w:val="a9"/>
        </w:rPr>
        <w:t>https://data.electronshik.ru/pdf/pdf/o/olimexino-stm32.pdf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3087A87C" w14:textId="1FCF6A2B" w:rsidR="0022694B" w:rsidRPr="005619E7" w:rsidRDefault="005619E7" w:rsidP="005619E7">
      <w:pPr>
        <w:pStyle w:val="af3"/>
      </w:pPr>
      <w:r>
        <w:t>[</w:t>
      </w:r>
      <w:r w:rsidRPr="005619E7">
        <w:t>7</w:t>
      </w:r>
      <w:r w:rsidRPr="006A2547">
        <w:t>]</w:t>
      </w:r>
      <w:r>
        <w:t xml:space="preserve">. Статья – Датчики </w:t>
      </w:r>
      <w:r w:rsidRPr="006A2547">
        <w:t>[</w:t>
      </w:r>
      <w:r>
        <w:t>Электронный ресурс</w:t>
      </w:r>
      <w:r w:rsidRPr="006A2547">
        <w:t>]</w:t>
      </w:r>
      <w:r>
        <w:t xml:space="preserve"> – Электронные данные. – Режим доступа: </w:t>
      </w:r>
      <w:hyperlink r:id="rId14" w:history="1">
        <w:r w:rsidRPr="00E86A6A">
          <w:rPr>
            <w:rStyle w:val="a9"/>
          </w:rPr>
          <w:t>http://www.electrolibrary.info/subscribe/sub_16_datchiki.htm</w:t>
        </w:r>
      </w:hyperlink>
      <w:r w:rsidRPr="0022694B">
        <w:rPr>
          <w:rStyle w:val="a9"/>
        </w:rPr>
        <w:t xml:space="preserve"> </w:t>
      </w:r>
      <w:r>
        <w:t>– Дата доступа:</w:t>
      </w:r>
      <w:r w:rsidRPr="0022694B">
        <w:t xml:space="preserve"> 18</w:t>
      </w:r>
      <w:r>
        <w:t>.</w:t>
      </w:r>
      <w:r w:rsidRPr="0022694B">
        <w:t>09</w:t>
      </w:r>
      <w:r>
        <w:t>.2021</w:t>
      </w:r>
    </w:p>
    <w:p w14:paraId="1F61B647" w14:textId="7A59051A" w:rsidR="008823EA" w:rsidRDefault="00CE5B7B" w:rsidP="00417DB1">
      <w:pPr>
        <w:pStyle w:val="af3"/>
      </w:pPr>
      <w:r>
        <w:t>[</w:t>
      </w:r>
      <w:r w:rsidR="005619E7" w:rsidRPr="005619E7">
        <w:t>8</w:t>
      </w:r>
      <w:r>
        <w:t xml:space="preserve">]. MQ-5 [Электронный ресурс]. – Электронные данные. – Режим доступа: </w:t>
      </w:r>
      <w:hyperlink r:id="rId15" w:history="1">
        <w:r>
          <w:rPr>
            <w:rStyle w:val="a9"/>
          </w:rPr>
          <w:t>https://files.seeedstudio.com/wiki/Grove-Gas_Sensor-MQ5/res/MQ-5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029A90D9" w14:textId="322AE1F0" w:rsidR="008823EA" w:rsidRDefault="008823EA" w:rsidP="00417DB1">
      <w:pPr>
        <w:pStyle w:val="af3"/>
      </w:pPr>
      <w:r>
        <w:t>[</w:t>
      </w:r>
      <w:r w:rsidR="005619E7" w:rsidRPr="005619E7">
        <w:t>9</w:t>
      </w:r>
      <w:r>
        <w:t xml:space="preserve">]. MQ-2 </w:t>
      </w:r>
      <w:proofErr w:type="spellStart"/>
      <w:r>
        <w:t>ne</w:t>
      </w:r>
      <w:proofErr w:type="spellEnd"/>
      <w:r w:rsidR="00F06683">
        <w:rPr>
          <w:lang w:val="en-US"/>
        </w:rPr>
        <w:t>w</w:t>
      </w:r>
      <w:r>
        <w:t xml:space="preserve"> [Электронный ресурс]. – Электронные д</w:t>
      </w:r>
      <w:bookmarkStart w:id="46" w:name="discoveringstm32"/>
      <w:bookmarkEnd w:id="46"/>
      <w:r>
        <w:t xml:space="preserve">анные. – Режим доступа: </w:t>
      </w:r>
      <w:hyperlink r:id="rId16" w:history="1">
        <w:r>
          <w:rPr>
            <w:rStyle w:val="a9"/>
          </w:rPr>
          <w:t>https://www.pololu.com/file/0J309/MQ2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1789E4D0" w14:textId="401D5BD3" w:rsidR="005619E7" w:rsidRDefault="005619E7" w:rsidP="005619E7">
      <w:pPr>
        <w:pStyle w:val="af3"/>
      </w:pPr>
      <w:r>
        <w:t>[</w:t>
      </w:r>
      <w:r w:rsidRPr="005619E7">
        <w:t>10</w:t>
      </w:r>
      <w:r>
        <w:t>]. </w:t>
      </w:r>
      <w:r>
        <w:rPr>
          <w:lang w:val="en-US"/>
        </w:rPr>
        <w:t>Microsoft</w:t>
      </w:r>
      <w:r w:rsidRPr="005619E7">
        <w:t xml:space="preserve"> </w:t>
      </w:r>
      <w:r>
        <w:rPr>
          <w:lang w:val="en-US"/>
        </w:rPr>
        <w:t>Word</w:t>
      </w:r>
      <w:r w:rsidRPr="005619E7">
        <w:t xml:space="preserve"> - </w:t>
      </w:r>
      <w:r>
        <w:t>MQ-</w:t>
      </w:r>
      <w:r w:rsidRPr="005619E7">
        <w:t>9</w:t>
      </w:r>
      <w:r>
        <w:t xml:space="preserve"> </w:t>
      </w:r>
      <w:r>
        <w:rPr>
          <w:lang w:val="en-US"/>
        </w:rPr>
        <w:t>N</w:t>
      </w:r>
      <w:r>
        <w:t>e</w:t>
      </w:r>
      <w:r>
        <w:rPr>
          <w:lang w:val="en-US"/>
        </w:rPr>
        <w:t>w</w:t>
      </w:r>
      <w:r>
        <w:t xml:space="preserve"> [Электронный ресурс]. – Электронные данные. – Режим доступа: </w:t>
      </w:r>
      <w:r w:rsidRPr="005619E7">
        <w:rPr>
          <w:rStyle w:val="a9"/>
        </w:rPr>
        <w:t>https://files.amperka.ru/datasheets/MQ-9.pdf</w:t>
      </w:r>
      <w:r>
        <w:t xml:space="preserve"> – Дата доступа:</w:t>
      </w:r>
      <w:r w:rsidRPr="0022694B">
        <w:t xml:space="preserve"> </w:t>
      </w:r>
      <w:r w:rsidRPr="005619E7">
        <w:t>22</w:t>
      </w:r>
      <w:r>
        <w:t>.</w:t>
      </w:r>
      <w:r w:rsidRPr="0022694B">
        <w:t>09</w:t>
      </w:r>
      <w:r>
        <w:t>.2021</w:t>
      </w:r>
    </w:p>
    <w:p w14:paraId="210A1DFC" w14:textId="126395C9" w:rsidR="00B32760" w:rsidRDefault="00B32760" w:rsidP="00B32760">
      <w:pPr>
        <w:pStyle w:val="af3"/>
      </w:pPr>
      <w:r>
        <w:t>[</w:t>
      </w:r>
      <w:r w:rsidRPr="005619E7">
        <w:t>1</w:t>
      </w:r>
      <w:r>
        <w:t xml:space="preserve">1]. Подключение фоторезистора к </w:t>
      </w:r>
      <w:proofErr w:type="spellStart"/>
      <w:r>
        <w:t>ардуино</w:t>
      </w:r>
      <w:proofErr w:type="spellEnd"/>
      <w:r>
        <w:t xml:space="preserve"> и работа с датчиком освещенности [Электронный ресурс]. – Электронные данные. – Режим доступа: </w:t>
      </w:r>
      <w:r w:rsidRPr="00B32760">
        <w:rPr>
          <w:rStyle w:val="a9"/>
        </w:rPr>
        <w:t>https://arduinomaster.ru/datchiki-arduino/photorezistor-arduino-datchik-sveta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4.</w:t>
      </w:r>
      <w:r w:rsidRPr="0022694B">
        <w:t>09</w:t>
      </w:r>
      <w:r>
        <w:t>.2021</w:t>
      </w:r>
    </w:p>
    <w:p w14:paraId="7630539D" w14:textId="5EEBD607" w:rsidR="007E7F0C" w:rsidRDefault="007E7F0C" w:rsidP="007E7F0C">
      <w:pPr>
        <w:pStyle w:val="af3"/>
      </w:pPr>
      <w:r>
        <w:t>[</w:t>
      </w:r>
      <w:r w:rsidRPr="005619E7">
        <w:t>1</w:t>
      </w:r>
      <w:r>
        <w:t>2]. </w:t>
      </w:r>
      <w:r>
        <w:rPr>
          <w:lang w:val="en-US"/>
        </w:rPr>
        <w:t>TEMP</w:t>
      </w:r>
      <w:r w:rsidRPr="007E7F0C">
        <w:t xml:space="preserve">6000 — </w:t>
      </w:r>
      <w:r>
        <w:t xml:space="preserve">аналоговый датчик освещенности [Электронный ресурс]. – Электронные данные. – Режим доступа: </w:t>
      </w:r>
      <w:r w:rsidRPr="007E7F0C">
        <w:rPr>
          <w:rStyle w:val="a9"/>
        </w:rPr>
        <w:t>https://voltiq.ru/shop/temt6000-light-sensor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51210AFC" w14:textId="2F71AD58" w:rsidR="00F46A72" w:rsidRDefault="00F46A72" w:rsidP="00F46A72">
      <w:pPr>
        <w:pStyle w:val="af3"/>
      </w:pPr>
      <w:r>
        <w:t>[</w:t>
      </w:r>
      <w:r w:rsidRPr="005619E7">
        <w:t>1</w:t>
      </w:r>
      <w:r>
        <w:t>3]. </w:t>
      </w:r>
      <w:r>
        <w:rPr>
          <w:lang w:val="en-US"/>
        </w:rPr>
        <w:t>GY</w:t>
      </w:r>
      <w:r w:rsidRPr="00F46A72">
        <w:t xml:space="preserve">-302 </w:t>
      </w:r>
      <w:r>
        <w:rPr>
          <w:lang w:val="en-US"/>
        </w:rPr>
        <w:t>BH</w:t>
      </w:r>
      <w:r w:rsidRPr="00F46A72">
        <w:t xml:space="preserve">1750 </w:t>
      </w:r>
      <w:r>
        <w:t xml:space="preserve">модуль освещения, </w:t>
      </w:r>
      <w:r>
        <w:rPr>
          <w:lang w:val="en-US"/>
        </w:rPr>
        <w:t>Light</w:t>
      </w:r>
      <w:r w:rsidRPr="00F46A72">
        <w:t xml:space="preserve"> </w:t>
      </w:r>
      <w:r>
        <w:rPr>
          <w:lang w:val="en-US"/>
        </w:rPr>
        <w:t>Sensor</w:t>
      </w:r>
      <w:r w:rsidRPr="00F46A72">
        <w:t xml:space="preserve"> </w:t>
      </w:r>
      <w:r>
        <w:t xml:space="preserve">для </w:t>
      </w:r>
      <w:r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Pr="00F46A72">
        <w:rPr>
          <w:rStyle w:val="a9"/>
        </w:rPr>
        <w:t>http://www.avrobot.ru/product_info.php?products_id=4033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3713C36A" w14:textId="77777777" w:rsidR="000A5E1D" w:rsidRDefault="000A5E1D" w:rsidP="00F46A72">
      <w:pPr>
        <w:pStyle w:val="af3"/>
      </w:pPr>
    </w:p>
    <w:p w14:paraId="4EC7568F" w14:textId="31AC0612" w:rsidR="000A5E1D" w:rsidRDefault="000A5E1D" w:rsidP="000A5E1D">
      <w:pPr>
        <w:pStyle w:val="af3"/>
      </w:pPr>
      <w:r>
        <w:lastRenderedPageBreak/>
        <w:t>[</w:t>
      </w:r>
      <w:r w:rsidRPr="005619E7">
        <w:t>1</w:t>
      </w:r>
      <w:r w:rsidRPr="000A5E1D">
        <w:t>4</w:t>
      </w:r>
      <w:r>
        <w:t>]. </w:t>
      </w:r>
      <w:r>
        <w:rPr>
          <w:lang w:val="en-US"/>
        </w:rPr>
        <w:t>Ultrasonic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HC</w:t>
      </w:r>
      <w:r w:rsidRPr="000A5E1D">
        <w:t>-</w:t>
      </w:r>
      <w:r>
        <w:rPr>
          <w:lang w:val="en-US"/>
        </w:rPr>
        <w:t>SR</w:t>
      </w:r>
      <w:r w:rsidRPr="000A5E1D">
        <w:t xml:space="preserve">04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t>https://datasheetspdf.com/pdf/1380136/ETC/HC-SR04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0507946" w14:textId="5F8A98C7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5</w:t>
      </w:r>
      <w:r>
        <w:t>]. </w:t>
      </w:r>
      <w:r>
        <w:rPr>
          <w:lang w:val="en-US"/>
        </w:rPr>
        <w:t>Detection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DYP</w:t>
      </w:r>
      <w:r w:rsidRPr="000A5E1D">
        <w:t>-</w:t>
      </w:r>
      <w:r>
        <w:rPr>
          <w:lang w:val="en-US"/>
        </w:rPr>
        <w:t>ME</w:t>
      </w:r>
      <w:r w:rsidRPr="000A5E1D">
        <w:t xml:space="preserve">007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t>https://datasheetspdf.com/pdf/1251016/ETC/DYP-ME007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3A495DA7" w14:textId="7D3E31FE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6</w:t>
      </w:r>
      <w:r>
        <w:t xml:space="preserve">]. Ультразвуковой датчик расстояния, температуры и освещенности [Электронный ресурс]. – Электронные данные. – Режим доступа: </w:t>
      </w:r>
      <w:r w:rsidRPr="000A5E1D">
        <w:rPr>
          <w:rStyle w:val="a9"/>
        </w:rPr>
        <w:t>https://robot-kit.ru/3086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D13A569" w14:textId="069C9EDE" w:rsidR="00E44737" w:rsidRDefault="00E44737" w:rsidP="00E44737">
      <w:pPr>
        <w:pStyle w:val="af3"/>
      </w:pPr>
      <w:r>
        <w:t>[</w:t>
      </w:r>
      <w:r w:rsidRPr="005619E7">
        <w:t>1</w:t>
      </w:r>
      <w:r w:rsidRPr="00E44737">
        <w:t>7</w:t>
      </w:r>
      <w:r>
        <w:t>]. </w:t>
      </w:r>
      <w:r>
        <w:rPr>
          <w:lang w:val="en-US"/>
        </w:rPr>
        <w:t>NRF</w:t>
      </w:r>
      <w:r w:rsidRPr="00E44737">
        <w:t>24</w:t>
      </w:r>
      <w:r>
        <w:rPr>
          <w:lang w:val="en-US"/>
        </w:rPr>
        <w:t>L</w:t>
      </w:r>
      <w:r w:rsidRPr="00E44737">
        <w:t xml:space="preserve">01 </w:t>
      </w:r>
      <w:r>
        <w:rPr>
          <w:lang w:val="en-US"/>
        </w:rPr>
        <w:t>Datasheet</w:t>
      </w:r>
      <w:r w:rsidRPr="00E44737">
        <w:t xml:space="preserve"> (</w:t>
      </w:r>
      <w:r>
        <w:rPr>
          <w:lang w:val="en-US"/>
        </w:rPr>
        <w:t>PDF</w:t>
      </w:r>
      <w:r w:rsidRPr="00E44737">
        <w:t xml:space="preserve">) – </w:t>
      </w:r>
      <w:r>
        <w:rPr>
          <w:lang w:val="en-US"/>
        </w:rPr>
        <w:t>List</w:t>
      </w:r>
      <w:r w:rsidRPr="00E44737">
        <w:t xml:space="preserve"> </w:t>
      </w:r>
      <w:r>
        <w:rPr>
          <w:lang w:val="en-US"/>
        </w:rPr>
        <w:t>of</w:t>
      </w:r>
      <w:r w:rsidRPr="00E44737">
        <w:t xml:space="preserve"> </w:t>
      </w:r>
      <w:r w:rsidR="006B2C11">
        <w:rPr>
          <w:lang w:val="en-US"/>
        </w:rPr>
        <w:t>Unclassified</w:t>
      </w:r>
      <w:r w:rsidRPr="00E44737">
        <w:t xml:space="preserve"> </w:t>
      </w:r>
      <w:r>
        <w:rPr>
          <w:lang w:val="en-US"/>
        </w:rPr>
        <w:t>Manufacture</w:t>
      </w:r>
      <w:r w:rsidR="006B2C11">
        <w:rPr>
          <w:lang w:val="en-US"/>
        </w:rPr>
        <w:t>r</w:t>
      </w:r>
      <w:r>
        <w:rPr>
          <w:lang w:val="en-US"/>
        </w:rPr>
        <w:t>s</w:t>
      </w:r>
      <w:r w:rsidRPr="00E44737">
        <w:t xml:space="preserve"> </w:t>
      </w:r>
      <w:r>
        <w:t xml:space="preserve">[Электронный ресурс]. – Электронные данные. – Режим доступа: </w:t>
      </w:r>
      <w:hyperlink r:id="rId17" w:history="1">
        <w:r w:rsidR="006B2C11" w:rsidRPr="00806EF5">
          <w:rPr>
            <w:rStyle w:val="a9"/>
          </w:rPr>
          <w:t>https://pdf1.alldatasheet.com/datasheet-pdf/view/1243924/ETC1/NRF24L01.html</w:t>
        </w:r>
      </w:hyperlink>
      <w:r w:rsidR="006B2C11" w:rsidRPr="006B2C11">
        <w:rPr>
          <w:rStyle w:val="a9"/>
        </w:rPr>
        <w:t xml:space="preserve"> </w:t>
      </w:r>
      <w:r>
        <w:t>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338EE4EC" w14:textId="7499551D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8</w:t>
      </w:r>
      <w:r>
        <w:t>]. </w:t>
      </w:r>
      <w:r w:rsidR="001A3E9A">
        <w:t>Беспроводной передатч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eredatch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0BF1037C" w14:textId="284A3841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9</w:t>
      </w:r>
      <w:r>
        <w:t>]. </w:t>
      </w:r>
      <w:r w:rsidR="001A3E9A">
        <w:t>Беспроводной приемн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riemn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7DCEDB30" w14:textId="4A844D10" w:rsidR="000E3117" w:rsidRDefault="000E3117" w:rsidP="000E3117">
      <w:pPr>
        <w:pStyle w:val="af3"/>
      </w:pPr>
      <w:r>
        <w:t xml:space="preserve">[20]. Драйвер двигател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N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3d-diy.ru/wiki/arduino-moduli/drayver-dvigatelya-l298n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03BBAD3D" w14:textId="71C59388" w:rsidR="000E3117" w:rsidRDefault="000E3117" w:rsidP="000E3117">
      <w:pPr>
        <w:pStyle w:val="af3"/>
      </w:pPr>
      <w:r>
        <w:t xml:space="preserve">[21]. Плата расширени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P</w:t>
      </w:r>
      <w:r w:rsidRPr="000E3117">
        <w:t xml:space="preserve"> </w:t>
      </w:r>
      <w:r>
        <w:rPr>
          <w:lang w:val="en-US"/>
        </w:rPr>
        <w:t>Motor</w:t>
      </w:r>
      <w:r w:rsidRPr="000E3117">
        <w:t xml:space="preserve"> </w:t>
      </w:r>
      <w:r>
        <w:rPr>
          <w:lang w:val="en-US"/>
        </w:rPr>
        <w:t>Shield</w:t>
      </w:r>
      <w:r w:rsidRPr="000E3117">
        <w:t xml:space="preserve"> </w:t>
      </w:r>
      <w:r>
        <w:t xml:space="preserve">(для </w:t>
      </w:r>
      <w:r>
        <w:rPr>
          <w:lang w:val="en-US"/>
        </w:rPr>
        <w:t>Arduino</w:t>
      </w:r>
      <w:r>
        <w:t xml:space="preserve">) [Электронный ресурс]. – Электронные данные. – Режим доступа: </w:t>
      </w:r>
      <w:r w:rsidRPr="000E3117">
        <w:rPr>
          <w:rStyle w:val="a9"/>
        </w:rPr>
        <w:t>https://radioprog.ru/shop/merch/41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51F1A6BF" w14:textId="777FACF5" w:rsidR="000E3117" w:rsidRDefault="000E3117" w:rsidP="000E3117">
      <w:pPr>
        <w:pStyle w:val="af3"/>
      </w:pPr>
      <w:r>
        <w:t xml:space="preserve">[22]. Обзор драйвера мотора </w:t>
      </w:r>
      <w:r>
        <w:rPr>
          <w:lang w:val="en-US"/>
        </w:rPr>
        <w:t>MX</w:t>
      </w:r>
      <w:r w:rsidRPr="000E3117">
        <w:t>1508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robotchip.ru/obzor-drayvera-motora-mx150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44ADFF6A" w14:textId="0547D53D" w:rsidR="00916755" w:rsidRDefault="00916755" w:rsidP="00916755">
      <w:pPr>
        <w:pStyle w:val="af3"/>
      </w:pPr>
      <w:r>
        <w:t xml:space="preserve">[23]. Мотор постоянного тока с редуктором </w:t>
      </w:r>
      <w:r w:rsidRPr="00916755">
        <w:t>1:48</w:t>
      </w:r>
      <w:r>
        <w:t xml:space="preserve"> [Электронный ресурс]. – Электронные данные. – Режим доступа: </w:t>
      </w:r>
      <w:r w:rsidRPr="00916755">
        <w:rPr>
          <w:rStyle w:val="a9"/>
        </w:rPr>
        <w:t>https://3d-diy.ru/wiki/arduino-mechanics/motor-postoyannogo-toka-reduktorom-1-4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45CE631A" w14:textId="5AE7FB1D" w:rsidR="004D2ECA" w:rsidRDefault="004D2ECA" w:rsidP="004D2ECA">
      <w:pPr>
        <w:pStyle w:val="af3"/>
      </w:pPr>
      <w:r>
        <w:t>[2</w:t>
      </w:r>
      <w:r w:rsidRPr="00261781">
        <w:t>4</w:t>
      </w:r>
      <w:r>
        <w:t>]. </w:t>
      </w:r>
      <w:r w:rsidR="00261781">
        <w:t xml:space="preserve">Пищалка – пьезодинамик </w:t>
      </w:r>
      <w:r w:rsidR="00261781"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="00261781" w:rsidRPr="00261781">
        <w:rPr>
          <w:rStyle w:val="a9"/>
        </w:rPr>
        <w:t>https://arduinomaster.ru/uroki-arduino/pishhalka-pezodinamik-arduino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364DF1E" w14:textId="6E82FD98" w:rsidR="00CE5B7B" w:rsidRPr="00261781" w:rsidRDefault="004D2ECA" w:rsidP="00261781">
      <w:pPr>
        <w:pStyle w:val="af3"/>
      </w:pPr>
      <w:r w:rsidRPr="00AE0DF0">
        <w:t xml:space="preserve">[25]. </w:t>
      </w:r>
      <w:r>
        <w:rPr>
          <w:lang w:val="en-US"/>
        </w:rPr>
        <w:t>Microsoft</w:t>
      </w:r>
      <w:r w:rsidRPr="00261781">
        <w:t xml:space="preserve"> </w:t>
      </w:r>
      <w:r>
        <w:rPr>
          <w:lang w:val="en-US"/>
        </w:rPr>
        <w:t>Word</w:t>
      </w:r>
      <w:r w:rsidRPr="00261781">
        <w:t xml:space="preserve"> – </w:t>
      </w:r>
      <w:r>
        <w:rPr>
          <w:lang w:val="en-US"/>
        </w:rPr>
        <w:t>MP</w:t>
      </w:r>
      <w:r w:rsidRPr="00261781">
        <w:t xml:space="preserve">3 – </w:t>
      </w:r>
      <w:r>
        <w:rPr>
          <w:lang w:val="en-US"/>
        </w:rPr>
        <w:t>TF</w:t>
      </w:r>
      <w:r w:rsidRPr="00261781">
        <w:t xml:space="preserve"> – 16</w:t>
      </w:r>
      <w:r>
        <w:rPr>
          <w:lang w:val="en-US"/>
        </w:rPr>
        <w:t>P</w:t>
      </w:r>
      <w:r w:rsidRPr="00261781">
        <w:t xml:space="preserve"> </w:t>
      </w:r>
      <w:r>
        <w:rPr>
          <w:lang w:val="en-US"/>
        </w:rPr>
        <w:t>V</w:t>
      </w:r>
      <w:r w:rsidRPr="00261781">
        <w:t>1</w:t>
      </w:r>
      <w:r w:rsidR="00261781" w:rsidRPr="00261781">
        <w:t>.0</w:t>
      </w:r>
      <w:r w:rsidRPr="00261781">
        <w:t xml:space="preserve"> </w:t>
      </w:r>
      <w:r>
        <w:t xml:space="preserve">[Электронный ресурс]. – Электронные данные. – Режим доступа: </w:t>
      </w:r>
      <w:r w:rsidR="00261781" w:rsidRPr="00261781">
        <w:rPr>
          <w:rStyle w:val="a9"/>
        </w:rPr>
        <w:t>https://picaxe.com/docs/spe033.pdf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FD05BE3" w14:textId="77777777" w:rsidR="00CA6A5D" w:rsidRPr="00AE0DF0" w:rsidRDefault="00AA3019">
      <w:pPr>
        <w:rPr>
          <w:rFonts w:ascii="Times New Roman" w:hAnsi="Times New Roman" w:cs="Times New Roman"/>
          <w:sz w:val="28"/>
        </w:rPr>
      </w:pPr>
      <w:r w:rsidRPr="00AE0DF0">
        <w:rPr>
          <w:rFonts w:ascii="Times New Roman" w:hAnsi="Times New Roman" w:cs="Times New Roman"/>
          <w:sz w:val="28"/>
        </w:rPr>
        <w:br w:type="page"/>
      </w:r>
    </w:p>
    <w:p w14:paraId="3761F313" w14:textId="77777777" w:rsidR="00CA6A5D" w:rsidRPr="00FF5310" w:rsidRDefault="00CA6A5D" w:rsidP="00CA6A5D">
      <w:pPr>
        <w:pStyle w:val="10"/>
        <w:jc w:val="center"/>
        <w:rPr>
          <w:rFonts w:eastAsia="Times New Roman" w:cs="Times New Roman"/>
          <w:color w:val="000000"/>
          <w:szCs w:val="27"/>
        </w:rPr>
      </w:pPr>
      <w:bookmarkStart w:id="47" w:name="_Toc72828920"/>
      <w:bookmarkStart w:id="48" w:name="_Toc116863803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47"/>
      <w:bookmarkEnd w:id="48"/>
    </w:p>
    <w:p w14:paraId="43B6F10D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C4A4EB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29B9EDBD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5CE234CA" w14:textId="77777777" w:rsidR="00CA6A5D" w:rsidRPr="00FF5310" w:rsidRDefault="00CA6A5D" w:rsidP="00CA6A5D">
      <w:pPr>
        <w:pStyle w:val="10"/>
        <w:jc w:val="center"/>
        <w:rPr>
          <w:rFonts w:eastAsia="Times New Roman"/>
        </w:rPr>
      </w:pPr>
      <w:bookmarkStart w:id="49" w:name="_Toc72828921"/>
      <w:bookmarkStart w:id="50" w:name="_Toc116863804"/>
      <w:r w:rsidRPr="00FF5310">
        <w:rPr>
          <w:rFonts w:eastAsia="Times New Roman"/>
        </w:rPr>
        <w:lastRenderedPageBreak/>
        <w:t>ПРИЛОЖЕНИЕ Б</w:t>
      </w:r>
      <w:bookmarkEnd w:id="49"/>
      <w:bookmarkEnd w:id="50"/>
    </w:p>
    <w:p w14:paraId="6D100E0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BF660C2" w14:textId="77777777" w:rsidR="00CA6A5D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5EABA08" w14:textId="77777777" w:rsidR="00CA6A5D" w:rsidRPr="00B97027" w:rsidRDefault="00CA6A5D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28EFB0A8" w14:textId="77777777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51" w:name="_Toc116863805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51"/>
    </w:p>
    <w:p w14:paraId="0E58D827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690FB6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368C6DCB" w14:textId="700C23FC" w:rsidR="00B97027" w:rsidRDefault="00B97027">
      <w:r>
        <w:br w:type="page"/>
      </w:r>
    </w:p>
    <w:p w14:paraId="2EC0BA7A" w14:textId="14B4C3C4" w:rsidR="006838FF" w:rsidRPr="00FF5310" w:rsidRDefault="006838FF" w:rsidP="006838FF">
      <w:pPr>
        <w:pStyle w:val="10"/>
        <w:jc w:val="center"/>
        <w:rPr>
          <w:rFonts w:eastAsia="Times New Roman"/>
        </w:rPr>
      </w:pPr>
      <w:bookmarkStart w:id="52" w:name="_Toc116863806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52"/>
    </w:p>
    <w:p w14:paraId="32BEA10E" w14:textId="77777777" w:rsidR="006838FF" w:rsidRPr="00FF5310" w:rsidRDefault="006838FF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6355B8B" w14:textId="6554A3B5" w:rsidR="006838FF" w:rsidRDefault="00D31402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716DE4B1" w14:textId="3E7588DD" w:rsidR="006838FF" w:rsidRDefault="006838FF">
      <w:r>
        <w:br w:type="page"/>
      </w:r>
    </w:p>
    <w:p w14:paraId="445CD2D3" w14:textId="20FBFBEB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53" w:name="_Toc116863807"/>
      <w:r w:rsidRPr="00FF5310">
        <w:rPr>
          <w:rFonts w:eastAsia="Times New Roman"/>
        </w:rPr>
        <w:lastRenderedPageBreak/>
        <w:t xml:space="preserve">ПРИЛОЖЕНИЕ </w:t>
      </w:r>
      <w:r w:rsidR="006838FF">
        <w:rPr>
          <w:rFonts w:eastAsia="Times New Roman"/>
        </w:rPr>
        <w:t>Д</w:t>
      </w:r>
      <w:bookmarkEnd w:id="53"/>
    </w:p>
    <w:p w14:paraId="3810B1EF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6EA06" w14:textId="77777777" w:rsidR="00B154AE" w:rsidRDefault="00B154AE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0F1BDA8" w14:textId="79D4FA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1. /*</w:t>
      </w:r>
    </w:p>
    <w:p w14:paraId="550577AC" w14:textId="47DD58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2.   Скетч для передатчика</w:t>
      </w:r>
    </w:p>
    <w:p w14:paraId="4DCCF0AE" w14:textId="1662CA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3.   Подключите передатчик к 12 контакту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Arduino</w:t>
      </w:r>
      <w:proofErr w:type="spellEnd"/>
    </w:p>
    <w:p w14:paraId="4A3A176E" w14:textId="12A7C9C9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</w:rPr>
        <w:t>004. */</w:t>
      </w:r>
    </w:p>
    <w:p w14:paraId="31A1B718" w14:textId="5004BF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5. </w:t>
      </w:r>
    </w:p>
    <w:p w14:paraId="23F9EF48" w14:textId="065AB7A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06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465D75A6" w14:textId="08403FA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7. </w:t>
      </w:r>
    </w:p>
    <w:p w14:paraId="0A7728A4" w14:textId="58C1F4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8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2 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X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185ECC0F" w14:textId="477D44C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9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1 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Y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07C722EF" w14:textId="2BC5546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0. </w:t>
      </w:r>
    </w:p>
    <w:p w14:paraId="7D93E93C" w14:textId="4C43A46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1. const int MAX_AXIS_VALUE = 700;</w:t>
      </w:r>
    </w:p>
    <w:p w14:paraId="2E67AEC4" w14:textId="5A0795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2. const int MIN_AXIS_VALUE = 200;</w:t>
      </w:r>
    </w:p>
    <w:p w14:paraId="5AA8545E" w14:textId="6FF1014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3. </w:t>
      </w:r>
    </w:p>
    <w:p w14:paraId="06B978B6" w14:textId="0BCB0F6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4. char FORWARD = '1';</w:t>
      </w:r>
    </w:p>
    <w:p w14:paraId="14589A70" w14:textId="0819EF8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5. char BACK = '2';</w:t>
      </w:r>
    </w:p>
    <w:p w14:paraId="262976A2" w14:textId="6607E2F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6. char RIGHT = '3';</w:t>
      </w:r>
    </w:p>
    <w:p w14:paraId="1FB8E451" w14:textId="579B09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7. char LEFT = '4';</w:t>
      </w:r>
    </w:p>
    <w:p w14:paraId="131BCB80" w14:textId="71C48E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8. char STOP = '5'</w:t>
      </w:r>
    </w:p>
    <w:p w14:paraId="2C5A9956" w14:textId="1CAC2A7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9. </w:t>
      </w:r>
    </w:p>
    <w:p w14:paraId="2AB935AF" w14:textId="13E6B1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20. char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[1];</w:t>
      </w:r>
    </w:p>
    <w:p w14:paraId="1E4D5251" w14:textId="143F449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. </w:t>
      </w:r>
    </w:p>
    <w:p w14:paraId="175BBBCE" w14:textId="5A36FC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. void setup() {</w:t>
      </w:r>
    </w:p>
    <w:p w14:paraId="3540812A" w14:textId="0A8CCA7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2000);</w:t>
      </w:r>
    </w:p>
    <w:p w14:paraId="06A7EBFF" w14:textId="5640257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4. </w:t>
      </w:r>
    </w:p>
    <w:p w14:paraId="731550E7" w14:textId="75E98E0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5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13CDA1C3" w14:textId="1BFAC04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52C3626C" w14:textId="7DAED82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7. }</w:t>
      </w:r>
    </w:p>
    <w:p w14:paraId="2CA3A5FF" w14:textId="37A830A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8. </w:t>
      </w:r>
    </w:p>
    <w:p w14:paraId="1D23FC88" w14:textId="4A5E7B1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9. void loop() {</w:t>
      </w:r>
    </w:p>
    <w:p w14:paraId="089BBF88" w14:textId="25A5C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0.   int X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A0F7AE1" w14:textId="64BEB45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1.   int Y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EE9E59A" w14:textId="03191CA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2.   String output;</w:t>
      </w:r>
    </w:p>
    <w:p w14:paraId="0E1A12F3" w14:textId="756D5B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3. </w:t>
      </w:r>
    </w:p>
    <w:p w14:paraId="1955AB21" w14:textId="7F6C9F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4.   if (X &gt; MAX_AXIS_VALUE) {</w:t>
      </w:r>
    </w:p>
    <w:p w14:paraId="0692C2F8" w14:textId="053BE4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5.     output = FORWARD;</w:t>
      </w:r>
    </w:p>
    <w:p w14:paraId="474E5D7D" w14:textId="65AB795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36.   } else if (X &lt; MIN_AXIS_VALUE) {</w:t>
      </w:r>
    </w:p>
    <w:p w14:paraId="2465637F" w14:textId="7E59DC2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7.     output = BACK;</w:t>
      </w:r>
    </w:p>
    <w:p w14:paraId="60A6C5DE" w14:textId="585FF28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38.   } else if (Y &gt; MAX_AXIS_VALUE) {</w:t>
      </w:r>
    </w:p>
    <w:p w14:paraId="7901C178" w14:textId="73E7F29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9.     output = RIGHT;</w:t>
      </w:r>
    </w:p>
    <w:p w14:paraId="5368010B" w14:textId="24528AF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40.   } else if (Y &lt; MIN_AXIS_VALUE) {</w:t>
      </w:r>
    </w:p>
    <w:p w14:paraId="57FCE4ED" w14:textId="0DAAB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1.     output = LEFT;</w:t>
      </w:r>
    </w:p>
    <w:p w14:paraId="1BE74173" w14:textId="683E248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2.   } else {</w:t>
      </w:r>
    </w:p>
    <w:p w14:paraId="11C69B18" w14:textId="330B2E7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3.     output = STOP;</w:t>
      </w:r>
    </w:p>
    <w:p w14:paraId="0B3891AF" w14:textId="4F02A7FB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4.   }</w:t>
      </w:r>
    </w:p>
    <w:p w14:paraId="14398F43" w14:textId="33F321B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5. </w:t>
      </w:r>
    </w:p>
    <w:p w14:paraId="7F39C904" w14:textId="1161925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.toCharArra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2);</w:t>
      </w:r>
    </w:p>
    <w:p w14:paraId="66E189D3" w14:textId="67390A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7.   send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57148BA" w14:textId="124254E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8. }</w:t>
      </w:r>
    </w:p>
    <w:p w14:paraId="1600090D" w14:textId="15C0222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9. </w:t>
      </w:r>
    </w:p>
    <w:p w14:paraId="1A67E668" w14:textId="06E9D0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50. void send (char *message) {</w:t>
      </w:r>
    </w:p>
    <w:p w14:paraId="1EFEDD7A" w14:textId="53013A3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5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se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(uint8_t *)message,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rle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essage)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прав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я</w:t>
      </w:r>
    </w:p>
    <w:p w14:paraId="328365EA" w14:textId="71231E3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vw_wait_t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(); // Ожидание полной отправки сообщения</w:t>
      </w:r>
    </w:p>
    <w:p w14:paraId="75E99E9E" w14:textId="6B4AA30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lastRenderedPageBreak/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3. }</w:t>
      </w:r>
    </w:p>
    <w:p w14:paraId="1E7700B9" w14:textId="295C4FC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4. </w:t>
      </w:r>
    </w:p>
    <w:p w14:paraId="56636D48" w14:textId="556D6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5. </w:t>
      </w:r>
    </w:p>
    <w:p w14:paraId="3F644636" w14:textId="6203D4B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6. </w:t>
      </w:r>
    </w:p>
    <w:p w14:paraId="04E66468" w14:textId="48041C0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7. /*</w:t>
      </w:r>
    </w:p>
    <w:p w14:paraId="15A694A5" w14:textId="60B38D6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8.   Скетч для приемника</w:t>
      </w:r>
    </w:p>
    <w:p w14:paraId="32A12D86" w14:textId="6343D0D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9.   Подключите приемник к 11 контакту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Arduino</w:t>
      </w:r>
      <w:proofErr w:type="spellEnd"/>
    </w:p>
    <w:p w14:paraId="6C5C2E44" w14:textId="3BAF21E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0. */</w:t>
      </w:r>
    </w:p>
    <w:p w14:paraId="2767D693" w14:textId="2C6221A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1. </w:t>
      </w:r>
    </w:p>
    <w:p w14:paraId="559F8038" w14:textId="05230A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2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6306D4BC" w14:textId="4BB1F2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3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NewPing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181C1BD2" w14:textId="04C1B0E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4. </w:t>
      </w:r>
    </w:p>
    <w:p w14:paraId="096413DF" w14:textId="15ACBEA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5. #define motor_IN1 4</w:t>
      </w:r>
    </w:p>
    <w:p w14:paraId="5F5AF78D" w14:textId="1F1BB9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6. #define motor_IN2 5</w:t>
      </w:r>
    </w:p>
    <w:p w14:paraId="3FD7B623" w14:textId="059A0F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7. #define motor_IN3 6</w:t>
      </w:r>
    </w:p>
    <w:p w14:paraId="5173355B" w14:textId="024C3D9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8. #define motor_IN4 7</w:t>
      </w:r>
    </w:p>
    <w:p w14:paraId="4BD2B954" w14:textId="41E3F61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9. </w:t>
      </w:r>
    </w:p>
    <w:p w14:paraId="6E1C9A1D" w14:textId="6165A71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0. #define headlights 13</w:t>
      </w:r>
    </w:p>
    <w:p w14:paraId="5A513921" w14:textId="13C794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1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2</w:t>
      </w:r>
    </w:p>
    <w:p w14:paraId="790984B8" w14:textId="6A93956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2. </w:t>
      </w:r>
    </w:p>
    <w:p w14:paraId="7D358FF6" w14:textId="3AD7F75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3. #define light_sensor_D0 A1</w:t>
      </w:r>
    </w:p>
    <w:p w14:paraId="0AE0B9CB" w14:textId="0A38E4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4. </w:t>
      </w:r>
    </w:p>
    <w:p w14:paraId="6A446A19" w14:textId="439494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5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8</w:t>
      </w:r>
    </w:p>
    <w:p w14:paraId="5DA73A9D" w14:textId="361DCCB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6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9</w:t>
      </w:r>
    </w:p>
    <w:p w14:paraId="73808AB3" w14:textId="3042C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7. </w:t>
      </w:r>
    </w:p>
    <w:p w14:paraId="2555E3EC" w14:textId="0BDBEC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8. #define MQ5_digitalSignal  2</w:t>
      </w:r>
    </w:p>
    <w:p w14:paraId="6B15A7FA" w14:textId="0F1D6B8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9. #define MQ5_analogSignal  A0</w:t>
      </w:r>
    </w:p>
    <w:p w14:paraId="38DA1A75" w14:textId="76B331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0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10</w:t>
      </w:r>
    </w:p>
    <w:p w14:paraId="2235BF11" w14:textId="536C8D3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1. </w:t>
      </w:r>
    </w:p>
    <w:p w14:paraId="02EFAA60" w14:textId="06736A4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2. byte message[VW_MAX_MESSAGE_LEN]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3F67C505" w14:textId="14BFF43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3. byt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VW_MAX_MESSAGE_LEN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Размер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0AFE27BD" w14:textId="7D3EB7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4. </w:t>
      </w:r>
    </w:p>
    <w:p w14:paraId="53473CC0" w14:textId="6A1E592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5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n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stop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6EF26957" w14:textId="294E84E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6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boolea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s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; //переменная для хранения значения о присутствии газа</w:t>
      </w:r>
    </w:p>
    <w:p w14:paraId="64C01568" w14:textId="444E89E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7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n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= 0; //переменная для хранения количества газа</w:t>
      </w:r>
    </w:p>
    <w:p w14:paraId="380218B7" w14:textId="140D754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8. </w:t>
      </w:r>
    </w:p>
    <w:p w14:paraId="437AE777" w14:textId="63580EA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89. int PERMISSIBLE_GAS_VALUE = 300;</w:t>
      </w:r>
    </w:p>
    <w:p w14:paraId="5D0EA8E7" w14:textId="44365CC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0. int MIN_DISTANCE_BEFORE_STOP = 12;</w:t>
      </w:r>
    </w:p>
    <w:p w14:paraId="16729C9B" w14:textId="7491344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91. </w:t>
      </w:r>
    </w:p>
    <w:p w14:paraId="45EEB55C" w14:textId="018F4B4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2. char BACK = '1';</w:t>
      </w:r>
    </w:p>
    <w:p w14:paraId="71B05619" w14:textId="7148BC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3. char FORWARD = '2';</w:t>
      </w:r>
    </w:p>
    <w:p w14:paraId="14E3E875" w14:textId="0E666B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4. char LEFT = '3';</w:t>
      </w:r>
    </w:p>
    <w:p w14:paraId="06598F39" w14:textId="0A37CCC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5. char RIGHT = '4';</w:t>
      </w:r>
    </w:p>
    <w:p w14:paraId="34D83275" w14:textId="19B77A4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6. </w:t>
      </w:r>
    </w:p>
    <w:p w14:paraId="6514878C" w14:textId="2EDAF86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97. void setup() {</w:t>
      </w:r>
    </w:p>
    <w:p w14:paraId="5FA0E5EA" w14:textId="2178052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2000);</w:t>
      </w:r>
    </w:p>
    <w:p w14:paraId="3AA13CF7" w14:textId="146B319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rx_star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Активироват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оцесс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емни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</w:p>
    <w:p w14:paraId="56ACAC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0. </w:t>
      </w:r>
    </w:p>
    <w:p w14:paraId="395C72E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OUTPUT);</w:t>
      </w:r>
    </w:p>
    <w:p w14:paraId="2AB1C87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OUTPUT);</w:t>
      </w:r>
    </w:p>
    <w:p w14:paraId="016432F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OUTPUT);</w:t>
      </w:r>
    </w:p>
    <w:p w14:paraId="7C039D8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OUTPUT);</w:t>
      </w:r>
    </w:p>
    <w:p w14:paraId="31BFD4B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5. </w:t>
      </w:r>
    </w:p>
    <w:p w14:paraId="275008D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, INPUT);</w:t>
      </w:r>
    </w:p>
    <w:p w14:paraId="446FAE7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7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headlights, OUTPUT);</w:t>
      </w:r>
    </w:p>
    <w:p w14:paraId="0B85ECD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8. </w:t>
      </w:r>
    </w:p>
    <w:p w14:paraId="2BDAEDF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OUTPUT); </w:t>
      </w:r>
    </w:p>
    <w:p w14:paraId="08E8B12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0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INPUT); </w:t>
      </w:r>
    </w:p>
    <w:p w14:paraId="61E08EB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1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7ECEE34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2. </w:t>
      </w:r>
    </w:p>
    <w:p w14:paraId="61F135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Q5_digitalSignal, INPUT);</w:t>
      </w:r>
    </w:p>
    <w:p w14:paraId="7D9826D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5116F6F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15. }</w:t>
      </w:r>
    </w:p>
    <w:p w14:paraId="790C910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6. </w:t>
      </w:r>
    </w:p>
    <w:p w14:paraId="7224C80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17. void loop() {</w:t>
      </w:r>
    </w:p>
    <w:p w14:paraId="081BAD8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28DC27C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20EE9EB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0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7D4B866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1. </w:t>
      </w:r>
    </w:p>
    <w:p w14:paraId="557018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2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get_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essage, &amp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) {</w:t>
      </w:r>
    </w:p>
    <w:p w14:paraId="4878169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essage[0]);</w:t>
      </w:r>
    </w:p>
    <w:p w14:paraId="4207229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4.   }</w:t>
      </w:r>
    </w:p>
    <w:p w14:paraId="26C74AE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5. }</w:t>
      </w:r>
    </w:p>
    <w:p w14:paraId="4692764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6. </w:t>
      </w:r>
    </w:p>
    <w:p w14:paraId="7BCFAE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7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6956D30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8.   int xD0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);</w:t>
      </w:r>
    </w:p>
    <w:p w14:paraId="42EB1E7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9. </w:t>
      </w:r>
    </w:p>
    <w:p w14:paraId="50FBBF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0.   if (xD0 == HIGH) {</w:t>
      </w:r>
    </w:p>
    <w:p w14:paraId="64FDB5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1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HIGH);</w:t>
      </w:r>
    </w:p>
    <w:p w14:paraId="741B171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2.   }</w:t>
      </w:r>
    </w:p>
    <w:p w14:paraId="4E50E41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3.   else {</w:t>
      </w:r>
    </w:p>
    <w:p w14:paraId="104ACBA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4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LOW);</w:t>
      </w:r>
    </w:p>
    <w:p w14:paraId="207481B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5.   }</w:t>
      </w:r>
    </w:p>
    <w:p w14:paraId="30A1297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6. }</w:t>
      </w:r>
    </w:p>
    <w:p w14:paraId="31C087D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7. </w:t>
      </w:r>
    </w:p>
    <w:p w14:paraId="4228BD4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8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2FF2ACD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9.   int duration, cm;</w:t>
      </w:r>
    </w:p>
    <w:p w14:paraId="0BDD1E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0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3CF74E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2);</w:t>
      </w:r>
    </w:p>
    <w:p w14:paraId="7681A7E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2. </w:t>
      </w:r>
    </w:p>
    <w:p w14:paraId="6713C4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7C72C69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10);</w:t>
      </w:r>
    </w:p>
    <w:p w14:paraId="5A3882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5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44F0F3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6. </w:t>
      </w:r>
    </w:p>
    <w:p w14:paraId="6AC9D0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7.   duration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ulse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5B4B6B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148. </w:t>
      </w:r>
    </w:p>
    <w:p w14:paraId="7771C19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14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cm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dur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/ 58; // вычисляем расстояние в сантиметрах</w:t>
      </w:r>
    </w:p>
    <w:p w14:paraId="621C04E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0. </w:t>
      </w:r>
    </w:p>
    <w:p w14:paraId="67F536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1.   if (cm &lt; MIN_DISTANCE_BEFORE_STOP &amp;&amp; cm &gt; 0) {</w:t>
      </w:r>
    </w:p>
    <w:p w14:paraId="453FC1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2.     stops = 1;</w:t>
      </w:r>
    </w:p>
    <w:p w14:paraId="39FB84D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0124B1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4. </w:t>
      </w:r>
    </w:p>
    <w:p w14:paraId="77AD1F1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5.   } else {</w:t>
      </w:r>
    </w:p>
    <w:p w14:paraId="478E0A0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6.     stops = 0;</w:t>
      </w:r>
    </w:p>
    <w:p w14:paraId="2F24543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7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1FBE898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8.   }</w:t>
      </w:r>
    </w:p>
    <w:p w14:paraId="6BAE126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9. }</w:t>
      </w:r>
    </w:p>
    <w:p w14:paraId="10059D0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0. </w:t>
      </w:r>
    </w:p>
    <w:p w14:paraId="4266606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1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6C8C11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s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Q5_digitalSignal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читыв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значение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сутстви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газа</w:t>
      </w:r>
    </w:p>
    <w:p w14:paraId="547E9D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MQ5_analogSignal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ег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количестве</w:t>
      </w:r>
    </w:p>
    <w:p w14:paraId="187DEA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4. </w:t>
      </w:r>
    </w:p>
    <w:p w14:paraId="3194B40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5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&lt; PERMISSIBLE_GAS_VALUE) {</w:t>
      </w:r>
    </w:p>
    <w:p w14:paraId="30CB138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6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79B941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7.   }</w:t>
      </w:r>
    </w:p>
    <w:p w14:paraId="532385D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8.   else {</w:t>
      </w:r>
    </w:p>
    <w:p w14:paraId="14D2EB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69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7A94847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0.   }</w:t>
      </w:r>
    </w:p>
    <w:p w14:paraId="2EAAE41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1. }</w:t>
      </w:r>
    </w:p>
    <w:p w14:paraId="6CFDCB0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2. </w:t>
      </w:r>
    </w:p>
    <w:p w14:paraId="5F62C8F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3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6BC4D4F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5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792BFA9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5. }</w:t>
      </w:r>
    </w:p>
    <w:p w14:paraId="273AAAC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6. </w:t>
      </w:r>
    </w:p>
    <w:p w14:paraId="10B5BE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7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274E8F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0BEAE84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9. }</w:t>
      </w:r>
    </w:p>
    <w:p w14:paraId="4DDE56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0. </w:t>
      </w:r>
    </w:p>
    <w:p w14:paraId="659C900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1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char state) {</w:t>
      </w:r>
    </w:p>
    <w:p w14:paraId="424F3A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2. </w:t>
      </w:r>
    </w:p>
    <w:p w14:paraId="7476FE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83.   if (state == BACK) {</w:t>
      </w:r>
    </w:p>
    <w:p w14:paraId="141DAC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4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51790A8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5. </w:t>
      </w:r>
    </w:p>
    <w:p w14:paraId="2B94DF0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86.   } else if (state == FORWARD &amp;&amp; stops == 0) {</w:t>
      </w:r>
    </w:p>
    <w:p w14:paraId="093C62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7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6C964F5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8. </w:t>
      </w:r>
    </w:p>
    <w:p w14:paraId="5D6DC5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89.   } else if (state == LEFT) {</w:t>
      </w:r>
    </w:p>
    <w:p w14:paraId="574BCD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0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120C26A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1. </w:t>
      </w:r>
    </w:p>
    <w:p w14:paraId="7733713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2.   } else if (state == RIGHT) {</w:t>
      </w:r>
    </w:p>
    <w:p w14:paraId="0B8B2CB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753E306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4. </w:t>
      </w:r>
    </w:p>
    <w:p w14:paraId="6DD2EE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5.   } else {</w:t>
      </w:r>
    </w:p>
    <w:p w14:paraId="500BE9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6.     stand();</w:t>
      </w:r>
    </w:p>
    <w:p w14:paraId="73FBF1B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7.   }</w:t>
      </w:r>
    </w:p>
    <w:p w14:paraId="2374684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8. }</w:t>
      </w:r>
    </w:p>
    <w:p w14:paraId="43D01B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9. </w:t>
      </w:r>
    </w:p>
    <w:p w14:paraId="21B8AC3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0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44B48E3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LOW);</w:t>
      </w:r>
    </w:p>
    <w:p w14:paraId="5DC140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HIGH);</w:t>
      </w:r>
    </w:p>
    <w:p w14:paraId="59DE055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LOW);</w:t>
      </w:r>
    </w:p>
    <w:p w14:paraId="3580345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HIGH);</w:t>
      </w:r>
    </w:p>
    <w:p w14:paraId="12650E5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5. }</w:t>
      </w:r>
    </w:p>
    <w:p w14:paraId="49E377B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6. </w:t>
      </w:r>
    </w:p>
    <w:p w14:paraId="36759BF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7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58EC90A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HIGH);</w:t>
      </w:r>
    </w:p>
    <w:p w14:paraId="0675DB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LOW);</w:t>
      </w:r>
    </w:p>
    <w:p w14:paraId="727F8F0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0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HIGH);</w:t>
      </w:r>
    </w:p>
    <w:p w14:paraId="229F347F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1.   </w:t>
      </w:r>
      <w:proofErr w:type="spell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LOW);</w:t>
      </w:r>
    </w:p>
    <w:p w14:paraId="50ADB916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12. }</w:t>
      </w:r>
    </w:p>
    <w:p w14:paraId="33A26FB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3. </w:t>
      </w:r>
    </w:p>
    <w:p w14:paraId="79A56AF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4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5A05869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5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LOW);</w:t>
      </w:r>
    </w:p>
    <w:p w14:paraId="2109D25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HIGH);</w:t>
      </w:r>
    </w:p>
    <w:p w14:paraId="10D6E18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7. </w:t>
      </w:r>
    </w:p>
    <w:p w14:paraId="1E9763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HIGH);</w:t>
      </w:r>
    </w:p>
    <w:p w14:paraId="30C162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LOW);</w:t>
      </w:r>
    </w:p>
    <w:p w14:paraId="05DED16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0. }</w:t>
      </w:r>
    </w:p>
    <w:p w14:paraId="50150DF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1. </w:t>
      </w:r>
    </w:p>
    <w:p w14:paraId="52C5FF5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2. void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 {</w:t>
      </w:r>
    </w:p>
    <w:p w14:paraId="10E0BB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HIGH);</w:t>
      </w:r>
    </w:p>
    <w:p w14:paraId="1895D2A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4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LOW);</w:t>
      </w:r>
    </w:p>
    <w:p w14:paraId="46BF37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5. </w:t>
      </w:r>
    </w:p>
    <w:p w14:paraId="30D117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LOW);</w:t>
      </w:r>
    </w:p>
    <w:p w14:paraId="6088F15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7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HIGH);</w:t>
      </w:r>
    </w:p>
    <w:p w14:paraId="00A0B4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>228. }</w:t>
      </w:r>
    </w:p>
    <w:p w14:paraId="3036E7E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9. </w:t>
      </w:r>
    </w:p>
    <w:p w14:paraId="456A8F9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30. void stand() {</w:t>
      </w:r>
    </w:p>
    <w:p w14:paraId="241436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1, LOW);</w:t>
      </w:r>
    </w:p>
    <w:p w14:paraId="366BED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2, LOW);</w:t>
      </w:r>
    </w:p>
    <w:p w14:paraId="657FEC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3, LOW);</w:t>
      </w:r>
    </w:p>
    <w:p w14:paraId="7798216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4.   </w:t>
      </w:r>
      <w:proofErr w:type="spell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IN4, LOW);</w:t>
      </w:r>
    </w:p>
    <w:p w14:paraId="0E4DBE18" w14:textId="7D7F339B" w:rsidR="00243579" w:rsidRPr="00C8691A" w:rsidRDefault="004C15CA" w:rsidP="00BC33FC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35. }</w:t>
      </w:r>
      <w:r w:rsidR="00243579" w:rsidRPr="00C8691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br w:type="page"/>
      </w:r>
    </w:p>
    <w:p w14:paraId="6134020C" w14:textId="4ED3E4D6" w:rsidR="00B154AE" w:rsidRPr="00374E60" w:rsidRDefault="00B154AE" w:rsidP="00B154AE">
      <w:pPr>
        <w:pStyle w:val="10"/>
        <w:jc w:val="center"/>
        <w:rPr>
          <w:rFonts w:eastAsia="Times New Roman"/>
          <w:lang w:val="en-US"/>
        </w:rPr>
      </w:pPr>
      <w:bookmarkStart w:id="54" w:name="_Toc116863808"/>
      <w:r w:rsidRPr="00FF5310">
        <w:rPr>
          <w:rFonts w:eastAsia="Times New Roman"/>
        </w:rPr>
        <w:lastRenderedPageBreak/>
        <w:t>ПРИЛОЖЕНИЕ</w:t>
      </w:r>
      <w:r w:rsidRPr="00374E60">
        <w:rPr>
          <w:rFonts w:eastAsia="Times New Roman"/>
          <w:lang w:val="en-US"/>
        </w:rPr>
        <w:t xml:space="preserve"> </w:t>
      </w:r>
      <w:r w:rsidR="006838FF">
        <w:rPr>
          <w:rFonts w:eastAsia="Times New Roman"/>
        </w:rPr>
        <w:t>Е</w:t>
      </w:r>
      <w:bookmarkEnd w:id="54"/>
    </w:p>
    <w:p w14:paraId="233F7807" w14:textId="77777777" w:rsidR="00B154AE" w:rsidRPr="00FF5310" w:rsidRDefault="00B154AE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4EC6D13" w14:textId="0CDB031D" w:rsidR="00B154AE" w:rsidRPr="00393951" w:rsidRDefault="00BC33FC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0D214527" w14:textId="77777777" w:rsidR="00B97027" w:rsidRPr="00393951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50669513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0A71E4AE" w14:textId="0CBBAC8A" w:rsidR="009A1962" w:rsidRDefault="009A1962">
      <w:r>
        <w:br w:type="page"/>
      </w:r>
    </w:p>
    <w:p w14:paraId="4B934042" w14:textId="49E57FB9" w:rsidR="009A1962" w:rsidRPr="00BC33FC" w:rsidRDefault="009A1962" w:rsidP="009A1962">
      <w:pPr>
        <w:pStyle w:val="10"/>
        <w:jc w:val="center"/>
        <w:rPr>
          <w:rFonts w:eastAsia="Times New Roman"/>
        </w:rPr>
      </w:pPr>
      <w:bookmarkStart w:id="55" w:name="_Toc116863809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>
        <w:rPr>
          <w:rFonts w:eastAsia="Times New Roman"/>
        </w:rPr>
        <w:t>Ж</w:t>
      </w:r>
      <w:bookmarkEnd w:id="55"/>
    </w:p>
    <w:p w14:paraId="6B150083" w14:textId="77777777" w:rsidR="009A1962" w:rsidRPr="00FF5310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FC187F2" w14:textId="41ED862B" w:rsidR="009A1962" w:rsidRPr="00393951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16D6DAC4" w14:textId="77777777" w:rsidR="00CA6A5D" w:rsidRPr="00CA6A5D" w:rsidRDefault="00CA6A5D" w:rsidP="00CA6A5D"/>
    <w:sectPr w:rsidR="00CA6A5D" w:rsidRPr="00CA6A5D" w:rsidSect="009645C2">
      <w:footerReference w:type="default" r:id="rId18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CA0399" w14:textId="77777777" w:rsidR="00314182" w:rsidRDefault="00314182" w:rsidP="00C50F3A">
      <w:pPr>
        <w:spacing w:after="0" w:line="240" w:lineRule="auto"/>
      </w:pPr>
      <w:r>
        <w:separator/>
      </w:r>
    </w:p>
  </w:endnote>
  <w:endnote w:type="continuationSeparator" w:id="0">
    <w:p w14:paraId="2EE1A4C8" w14:textId="77777777" w:rsidR="00314182" w:rsidRDefault="00314182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ack">
    <w:altName w:val="Calibri"/>
    <w:charset w:val="CC"/>
    <w:family w:val="modern"/>
    <w:pitch w:val="variable"/>
    <w:sig w:usb0="00000001" w:usb1="1000B8F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34EEEC6E" w:rsidR="000D6DCD" w:rsidRPr="00EE112C" w:rsidRDefault="000D6DCD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Pr="00EE112C">
          <w:rPr>
            <w:rFonts w:ascii="Times New Roman" w:hAnsi="Times New Roman" w:cs="Times New Roman"/>
            <w:sz w:val="26"/>
            <w:szCs w:val="26"/>
          </w:rPr>
          <w:t>2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0D6DCD" w:rsidRDefault="000D6DC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5F19BA" w14:textId="77777777" w:rsidR="00314182" w:rsidRDefault="00314182" w:rsidP="00C50F3A">
      <w:pPr>
        <w:spacing w:after="0" w:line="240" w:lineRule="auto"/>
      </w:pPr>
      <w:r>
        <w:separator/>
      </w:r>
    </w:p>
  </w:footnote>
  <w:footnote w:type="continuationSeparator" w:id="0">
    <w:p w14:paraId="32B3AA57" w14:textId="77777777" w:rsidR="00314182" w:rsidRDefault="00314182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2" w15:restartNumberingAfterBreak="0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7" w15:restartNumberingAfterBreak="0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683759AA"/>
    <w:multiLevelType w:val="hybridMultilevel"/>
    <w:tmpl w:val="71B6E576"/>
    <w:lvl w:ilvl="0" w:tplc="65AABCE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 w15:restartNumberingAfterBreak="0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1" w15:restartNumberingAfterBreak="0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803036183">
    <w:abstractNumId w:val="10"/>
  </w:num>
  <w:num w:numId="2" w16cid:durableId="2145849120">
    <w:abstractNumId w:val="12"/>
  </w:num>
  <w:num w:numId="3" w16cid:durableId="1780484609">
    <w:abstractNumId w:val="5"/>
  </w:num>
  <w:num w:numId="4" w16cid:durableId="320937589">
    <w:abstractNumId w:val="1"/>
  </w:num>
  <w:num w:numId="5" w16cid:durableId="1587305526">
    <w:abstractNumId w:val="7"/>
  </w:num>
  <w:num w:numId="6" w16cid:durableId="797532776">
    <w:abstractNumId w:val="21"/>
  </w:num>
  <w:num w:numId="7" w16cid:durableId="144706229">
    <w:abstractNumId w:val="17"/>
  </w:num>
  <w:num w:numId="8" w16cid:durableId="856188512">
    <w:abstractNumId w:val="20"/>
  </w:num>
  <w:num w:numId="9" w16cid:durableId="1607813796">
    <w:abstractNumId w:val="13"/>
  </w:num>
  <w:num w:numId="10" w16cid:durableId="316567664">
    <w:abstractNumId w:val="9"/>
  </w:num>
  <w:num w:numId="11" w16cid:durableId="2072388508">
    <w:abstractNumId w:val="22"/>
  </w:num>
  <w:num w:numId="12" w16cid:durableId="1192183124">
    <w:abstractNumId w:val="14"/>
  </w:num>
  <w:num w:numId="13" w16cid:durableId="193462860">
    <w:abstractNumId w:val="11"/>
  </w:num>
  <w:num w:numId="14" w16cid:durableId="1715689293">
    <w:abstractNumId w:val="6"/>
  </w:num>
  <w:num w:numId="15" w16cid:durableId="1233658160">
    <w:abstractNumId w:val="15"/>
  </w:num>
  <w:num w:numId="16" w16cid:durableId="340087297">
    <w:abstractNumId w:val="0"/>
  </w:num>
  <w:num w:numId="17" w16cid:durableId="808132755">
    <w:abstractNumId w:val="18"/>
  </w:num>
  <w:num w:numId="18" w16cid:durableId="264508910">
    <w:abstractNumId w:val="16"/>
  </w:num>
  <w:num w:numId="19" w16cid:durableId="1277104731">
    <w:abstractNumId w:val="2"/>
  </w:num>
  <w:num w:numId="20" w16cid:durableId="123424492">
    <w:abstractNumId w:val="8"/>
  </w:num>
  <w:num w:numId="21" w16cid:durableId="1034963162">
    <w:abstractNumId w:val="3"/>
  </w:num>
  <w:num w:numId="22" w16cid:durableId="699277486">
    <w:abstractNumId w:val="4"/>
  </w:num>
  <w:num w:numId="23" w16cid:durableId="98239113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4205"/>
    <w:rsid w:val="00004246"/>
    <w:rsid w:val="000121AE"/>
    <w:rsid w:val="00012C7E"/>
    <w:rsid w:val="00015C0C"/>
    <w:rsid w:val="00023A19"/>
    <w:rsid w:val="00025BDF"/>
    <w:rsid w:val="00030BD1"/>
    <w:rsid w:val="00032190"/>
    <w:rsid w:val="00032EC5"/>
    <w:rsid w:val="00035C5E"/>
    <w:rsid w:val="00047BDB"/>
    <w:rsid w:val="000511E1"/>
    <w:rsid w:val="00060194"/>
    <w:rsid w:val="00067D68"/>
    <w:rsid w:val="00074617"/>
    <w:rsid w:val="00075487"/>
    <w:rsid w:val="00081AA5"/>
    <w:rsid w:val="0008324D"/>
    <w:rsid w:val="00083DA6"/>
    <w:rsid w:val="00094ACF"/>
    <w:rsid w:val="000A111A"/>
    <w:rsid w:val="000A257B"/>
    <w:rsid w:val="000A270E"/>
    <w:rsid w:val="000A4D28"/>
    <w:rsid w:val="000A5B40"/>
    <w:rsid w:val="000A5E1D"/>
    <w:rsid w:val="000A5FC3"/>
    <w:rsid w:val="000A69E7"/>
    <w:rsid w:val="000A7DDD"/>
    <w:rsid w:val="000B0426"/>
    <w:rsid w:val="000B23B1"/>
    <w:rsid w:val="000B5A67"/>
    <w:rsid w:val="000B71E1"/>
    <w:rsid w:val="000B72E0"/>
    <w:rsid w:val="000C0FA8"/>
    <w:rsid w:val="000C38A0"/>
    <w:rsid w:val="000C512A"/>
    <w:rsid w:val="000D15DC"/>
    <w:rsid w:val="000D1B7A"/>
    <w:rsid w:val="000D5CF5"/>
    <w:rsid w:val="000D6DCD"/>
    <w:rsid w:val="000E3117"/>
    <w:rsid w:val="000E7EC5"/>
    <w:rsid w:val="00104423"/>
    <w:rsid w:val="0011308E"/>
    <w:rsid w:val="001149B1"/>
    <w:rsid w:val="00115392"/>
    <w:rsid w:val="00121B57"/>
    <w:rsid w:val="00125E94"/>
    <w:rsid w:val="00133CD8"/>
    <w:rsid w:val="001355E9"/>
    <w:rsid w:val="00137904"/>
    <w:rsid w:val="0014013A"/>
    <w:rsid w:val="001425E2"/>
    <w:rsid w:val="00144981"/>
    <w:rsid w:val="00144B02"/>
    <w:rsid w:val="00154CCA"/>
    <w:rsid w:val="001561B9"/>
    <w:rsid w:val="001600F1"/>
    <w:rsid w:val="001604C6"/>
    <w:rsid w:val="00160B47"/>
    <w:rsid w:val="00160C43"/>
    <w:rsid w:val="00160E03"/>
    <w:rsid w:val="001733C5"/>
    <w:rsid w:val="00174CBC"/>
    <w:rsid w:val="0017684E"/>
    <w:rsid w:val="00184916"/>
    <w:rsid w:val="001876AF"/>
    <w:rsid w:val="00190FB5"/>
    <w:rsid w:val="00192254"/>
    <w:rsid w:val="00194205"/>
    <w:rsid w:val="00194B9B"/>
    <w:rsid w:val="00194E09"/>
    <w:rsid w:val="001A18A3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823"/>
    <w:rsid w:val="001D3230"/>
    <w:rsid w:val="001D3FF4"/>
    <w:rsid w:val="001D7405"/>
    <w:rsid w:val="001E0F71"/>
    <w:rsid w:val="001E2090"/>
    <w:rsid w:val="001E6FFF"/>
    <w:rsid w:val="001F1412"/>
    <w:rsid w:val="001F3261"/>
    <w:rsid w:val="001F4014"/>
    <w:rsid w:val="00200F35"/>
    <w:rsid w:val="00203965"/>
    <w:rsid w:val="00203D6D"/>
    <w:rsid w:val="00205AC3"/>
    <w:rsid w:val="00220F30"/>
    <w:rsid w:val="00226706"/>
    <w:rsid w:val="0022694B"/>
    <w:rsid w:val="002404E1"/>
    <w:rsid w:val="002423C8"/>
    <w:rsid w:val="00243579"/>
    <w:rsid w:val="00246AF2"/>
    <w:rsid w:val="00251DE2"/>
    <w:rsid w:val="00252D61"/>
    <w:rsid w:val="00255A7C"/>
    <w:rsid w:val="00256D4A"/>
    <w:rsid w:val="00261781"/>
    <w:rsid w:val="00262859"/>
    <w:rsid w:val="0026410B"/>
    <w:rsid w:val="00265C7B"/>
    <w:rsid w:val="00266747"/>
    <w:rsid w:val="00272230"/>
    <w:rsid w:val="00272F7E"/>
    <w:rsid w:val="002771C7"/>
    <w:rsid w:val="002879A4"/>
    <w:rsid w:val="002940A1"/>
    <w:rsid w:val="00295E45"/>
    <w:rsid w:val="002A1A63"/>
    <w:rsid w:val="002A2D7E"/>
    <w:rsid w:val="002A2E64"/>
    <w:rsid w:val="002A3089"/>
    <w:rsid w:val="002A6304"/>
    <w:rsid w:val="002B27DF"/>
    <w:rsid w:val="002B2F09"/>
    <w:rsid w:val="002B5EEE"/>
    <w:rsid w:val="002B665E"/>
    <w:rsid w:val="002B6DD7"/>
    <w:rsid w:val="002C279D"/>
    <w:rsid w:val="002E3517"/>
    <w:rsid w:val="00314182"/>
    <w:rsid w:val="003142F2"/>
    <w:rsid w:val="00320547"/>
    <w:rsid w:val="00320F28"/>
    <w:rsid w:val="003240AF"/>
    <w:rsid w:val="00325B0F"/>
    <w:rsid w:val="00327051"/>
    <w:rsid w:val="00341FCF"/>
    <w:rsid w:val="00351667"/>
    <w:rsid w:val="003615EB"/>
    <w:rsid w:val="00367668"/>
    <w:rsid w:val="003704E7"/>
    <w:rsid w:val="00370685"/>
    <w:rsid w:val="00370E18"/>
    <w:rsid w:val="00374E60"/>
    <w:rsid w:val="003767A8"/>
    <w:rsid w:val="00382906"/>
    <w:rsid w:val="00385726"/>
    <w:rsid w:val="00391689"/>
    <w:rsid w:val="00392871"/>
    <w:rsid w:val="00393951"/>
    <w:rsid w:val="003942F6"/>
    <w:rsid w:val="003A285A"/>
    <w:rsid w:val="003B299A"/>
    <w:rsid w:val="003B4959"/>
    <w:rsid w:val="003C04AA"/>
    <w:rsid w:val="003D4C5B"/>
    <w:rsid w:val="003D7B41"/>
    <w:rsid w:val="003E399D"/>
    <w:rsid w:val="003F1FD0"/>
    <w:rsid w:val="003F65FE"/>
    <w:rsid w:val="003F69EE"/>
    <w:rsid w:val="0040257A"/>
    <w:rsid w:val="00410F8C"/>
    <w:rsid w:val="004127A8"/>
    <w:rsid w:val="004142C0"/>
    <w:rsid w:val="00414EC0"/>
    <w:rsid w:val="00417DB1"/>
    <w:rsid w:val="00431EF6"/>
    <w:rsid w:val="00443A89"/>
    <w:rsid w:val="0044478F"/>
    <w:rsid w:val="00444ADB"/>
    <w:rsid w:val="00445E2B"/>
    <w:rsid w:val="0044641E"/>
    <w:rsid w:val="0044651B"/>
    <w:rsid w:val="00451DA2"/>
    <w:rsid w:val="00452426"/>
    <w:rsid w:val="00456ECA"/>
    <w:rsid w:val="00462D76"/>
    <w:rsid w:val="00465C7B"/>
    <w:rsid w:val="00466CB4"/>
    <w:rsid w:val="0047265E"/>
    <w:rsid w:val="00472DD5"/>
    <w:rsid w:val="00473F64"/>
    <w:rsid w:val="00474070"/>
    <w:rsid w:val="00475D5E"/>
    <w:rsid w:val="00476637"/>
    <w:rsid w:val="00477F54"/>
    <w:rsid w:val="0048328A"/>
    <w:rsid w:val="004851F8"/>
    <w:rsid w:val="004853B0"/>
    <w:rsid w:val="004855C5"/>
    <w:rsid w:val="00487DDC"/>
    <w:rsid w:val="00491F0C"/>
    <w:rsid w:val="00493D5C"/>
    <w:rsid w:val="00494D9B"/>
    <w:rsid w:val="00497816"/>
    <w:rsid w:val="00497C6C"/>
    <w:rsid w:val="004A0426"/>
    <w:rsid w:val="004A5B6A"/>
    <w:rsid w:val="004B0755"/>
    <w:rsid w:val="004B2624"/>
    <w:rsid w:val="004B4C91"/>
    <w:rsid w:val="004B5F7B"/>
    <w:rsid w:val="004B67E1"/>
    <w:rsid w:val="004B6EC8"/>
    <w:rsid w:val="004C15CA"/>
    <w:rsid w:val="004C1A88"/>
    <w:rsid w:val="004C49CA"/>
    <w:rsid w:val="004C5C16"/>
    <w:rsid w:val="004D2ECA"/>
    <w:rsid w:val="004D3080"/>
    <w:rsid w:val="004D4610"/>
    <w:rsid w:val="004E0F32"/>
    <w:rsid w:val="004E7D46"/>
    <w:rsid w:val="004E7F0A"/>
    <w:rsid w:val="004F450F"/>
    <w:rsid w:val="004F618B"/>
    <w:rsid w:val="004F69D5"/>
    <w:rsid w:val="0050309C"/>
    <w:rsid w:val="005050C4"/>
    <w:rsid w:val="00505C01"/>
    <w:rsid w:val="005065E9"/>
    <w:rsid w:val="00506B47"/>
    <w:rsid w:val="00507D6A"/>
    <w:rsid w:val="005209AA"/>
    <w:rsid w:val="005212AD"/>
    <w:rsid w:val="005225A0"/>
    <w:rsid w:val="0054067C"/>
    <w:rsid w:val="00547129"/>
    <w:rsid w:val="0055769B"/>
    <w:rsid w:val="005619E7"/>
    <w:rsid w:val="00561BB3"/>
    <w:rsid w:val="005625B3"/>
    <w:rsid w:val="00567ACB"/>
    <w:rsid w:val="005727B6"/>
    <w:rsid w:val="00572CB6"/>
    <w:rsid w:val="00575104"/>
    <w:rsid w:val="00576BF2"/>
    <w:rsid w:val="00585A9D"/>
    <w:rsid w:val="005868E7"/>
    <w:rsid w:val="005944D3"/>
    <w:rsid w:val="00596D83"/>
    <w:rsid w:val="005A17B5"/>
    <w:rsid w:val="005B02F8"/>
    <w:rsid w:val="005B2932"/>
    <w:rsid w:val="005C21AB"/>
    <w:rsid w:val="005D1157"/>
    <w:rsid w:val="005D534B"/>
    <w:rsid w:val="005D7522"/>
    <w:rsid w:val="005E1F00"/>
    <w:rsid w:val="005E437D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3333C"/>
    <w:rsid w:val="006354E7"/>
    <w:rsid w:val="006447CA"/>
    <w:rsid w:val="00644D32"/>
    <w:rsid w:val="00651F3A"/>
    <w:rsid w:val="00656445"/>
    <w:rsid w:val="0066235F"/>
    <w:rsid w:val="006623EC"/>
    <w:rsid w:val="00662AA8"/>
    <w:rsid w:val="006630B5"/>
    <w:rsid w:val="00667518"/>
    <w:rsid w:val="00671ADE"/>
    <w:rsid w:val="0067454D"/>
    <w:rsid w:val="006766CC"/>
    <w:rsid w:val="0068003C"/>
    <w:rsid w:val="00683572"/>
    <w:rsid w:val="006838FF"/>
    <w:rsid w:val="006908BF"/>
    <w:rsid w:val="00691CFE"/>
    <w:rsid w:val="006A6BF4"/>
    <w:rsid w:val="006B2C11"/>
    <w:rsid w:val="006B32E4"/>
    <w:rsid w:val="006B3E57"/>
    <w:rsid w:val="006B751E"/>
    <w:rsid w:val="006C4F11"/>
    <w:rsid w:val="006D28EB"/>
    <w:rsid w:val="006D4230"/>
    <w:rsid w:val="006E256C"/>
    <w:rsid w:val="006F21B8"/>
    <w:rsid w:val="0070371E"/>
    <w:rsid w:val="00706836"/>
    <w:rsid w:val="00706F2F"/>
    <w:rsid w:val="007104D4"/>
    <w:rsid w:val="00712593"/>
    <w:rsid w:val="0071413D"/>
    <w:rsid w:val="00722223"/>
    <w:rsid w:val="00735211"/>
    <w:rsid w:val="007439BF"/>
    <w:rsid w:val="00747A7F"/>
    <w:rsid w:val="007542A5"/>
    <w:rsid w:val="007716CB"/>
    <w:rsid w:val="0077358A"/>
    <w:rsid w:val="00775938"/>
    <w:rsid w:val="00781F32"/>
    <w:rsid w:val="00792C36"/>
    <w:rsid w:val="0079515F"/>
    <w:rsid w:val="007971C0"/>
    <w:rsid w:val="007A0079"/>
    <w:rsid w:val="007A29AB"/>
    <w:rsid w:val="007A2CB4"/>
    <w:rsid w:val="007A45D3"/>
    <w:rsid w:val="007A5AAA"/>
    <w:rsid w:val="007B0205"/>
    <w:rsid w:val="007B135F"/>
    <w:rsid w:val="007C09EE"/>
    <w:rsid w:val="007C403E"/>
    <w:rsid w:val="007C44DB"/>
    <w:rsid w:val="007C4FED"/>
    <w:rsid w:val="007C5550"/>
    <w:rsid w:val="007D362B"/>
    <w:rsid w:val="007E1065"/>
    <w:rsid w:val="007E6893"/>
    <w:rsid w:val="007E76B3"/>
    <w:rsid w:val="007E7F0C"/>
    <w:rsid w:val="007F0698"/>
    <w:rsid w:val="007F0701"/>
    <w:rsid w:val="007F4B34"/>
    <w:rsid w:val="007F595E"/>
    <w:rsid w:val="007F66CF"/>
    <w:rsid w:val="00804A95"/>
    <w:rsid w:val="008131A5"/>
    <w:rsid w:val="00814429"/>
    <w:rsid w:val="00814469"/>
    <w:rsid w:val="008164BB"/>
    <w:rsid w:val="00825E46"/>
    <w:rsid w:val="00830650"/>
    <w:rsid w:val="00830E82"/>
    <w:rsid w:val="00833447"/>
    <w:rsid w:val="0083687E"/>
    <w:rsid w:val="008424F5"/>
    <w:rsid w:val="00845627"/>
    <w:rsid w:val="0084658F"/>
    <w:rsid w:val="00846B08"/>
    <w:rsid w:val="00847E50"/>
    <w:rsid w:val="00851A85"/>
    <w:rsid w:val="00851B4B"/>
    <w:rsid w:val="0085313E"/>
    <w:rsid w:val="00854DAB"/>
    <w:rsid w:val="00855DA5"/>
    <w:rsid w:val="008619F9"/>
    <w:rsid w:val="00865DF9"/>
    <w:rsid w:val="00874058"/>
    <w:rsid w:val="00876747"/>
    <w:rsid w:val="00880576"/>
    <w:rsid w:val="00880E8E"/>
    <w:rsid w:val="00881650"/>
    <w:rsid w:val="008823EA"/>
    <w:rsid w:val="00884CAF"/>
    <w:rsid w:val="008856B6"/>
    <w:rsid w:val="00887AFD"/>
    <w:rsid w:val="00891B5A"/>
    <w:rsid w:val="008950A9"/>
    <w:rsid w:val="00895EB1"/>
    <w:rsid w:val="008A29A9"/>
    <w:rsid w:val="008B10F1"/>
    <w:rsid w:val="008B605F"/>
    <w:rsid w:val="008C09E5"/>
    <w:rsid w:val="008C0DC2"/>
    <w:rsid w:val="008C6A15"/>
    <w:rsid w:val="008D382D"/>
    <w:rsid w:val="008E4587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366"/>
    <w:rsid w:val="0091047E"/>
    <w:rsid w:val="00910791"/>
    <w:rsid w:val="00911140"/>
    <w:rsid w:val="00914E52"/>
    <w:rsid w:val="00916755"/>
    <w:rsid w:val="00923FCC"/>
    <w:rsid w:val="00925A69"/>
    <w:rsid w:val="00934F13"/>
    <w:rsid w:val="009360D4"/>
    <w:rsid w:val="00937808"/>
    <w:rsid w:val="0094173C"/>
    <w:rsid w:val="00944DD1"/>
    <w:rsid w:val="00945B26"/>
    <w:rsid w:val="00946BAE"/>
    <w:rsid w:val="00951BF5"/>
    <w:rsid w:val="009645C2"/>
    <w:rsid w:val="00966947"/>
    <w:rsid w:val="009724D9"/>
    <w:rsid w:val="0097446D"/>
    <w:rsid w:val="00980130"/>
    <w:rsid w:val="0098078E"/>
    <w:rsid w:val="0098614C"/>
    <w:rsid w:val="00991F6F"/>
    <w:rsid w:val="00994FC5"/>
    <w:rsid w:val="00995E24"/>
    <w:rsid w:val="00996EFF"/>
    <w:rsid w:val="00997EB1"/>
    <w:rsid w:val="009A0320"/>
    <w:rsid w:val="009A1962"/>
    <w:rsid w:val="009A3357"/>
    <w:rsid w:val="009A6106"/>
    <w:rsid w:val="009A793B"/>
    <w:rsid w:val="009B1C28"/>
    <w:rsid w:val="009C1191"/>
    <w:rsid w:val="009C2C52"/>
    <w:rsid w:val="009D30AD"/>
    <w:rsid w:val="009D3B22"/>
    <w:rsid w:val="009D6C05"/>
    <w:rsid w:val="009E2BEB"/>
    <w:rsid w:val="009E6FFE"/>
    <w:rsid w:val="009F41F9"/>
    <w:rsid w:val="00A01108"/>
    <w:rsid w:val="00A02D9A"/>
    <w:rsid w:val="00A053E6"/>
    <w:rsid w:val="00A06590"/>
    <w:rsid w:val="00A10EF2"/>
    <w:rsid w:val="00A17219"/>
    <w:rsid w:val="00A2772F"/>
    <w:rsid w:val="00A30C71"/>
    <w:rsid w:val="00A315E6"/>
    <w:rsid w:val="00A35595"/>
    <w:rsid w:val="00A418CD"/>
    <w:rsid w:val="00A43293"/>
    <w:rsid w:val="00A44ECC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7332E"/>
    <w:rsid w:val="00A8351C"/>
    <w:rsid w:val="00A838FF"/>
    <w:rsid w:val="00A9225E"/>
    <w:rsid w:val="00A9451A"/>
    <w:rsid w:val="00AA3019"/>
    <w:rsid w:val="00AB2161"/>
    <w:rsid w:val="00AB2E72"/>
    <w:rsid w:val="00AB7E40"/>
    <w:rsid w:val="00AB7EED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B00B65"/>
    <w:rsid w:val="00B04AB3"/>
    <w:rsid w:val="00B055A8"/>
    <w:rsid w:val="00B06C4B"/>
    <w:rsid w:val="00B1127E"/>
    <w:rsid w:val="00B15100"/>
    <w:rsid w:val="00B154AE"/>
    <w:rsid w:val="00B2404F"/>
    <w:rsid w:val="00B270AC"/>
    <w:rsid w:val="00B27EC0"/>
    <w:rsid w:val="00B32760"/>
    <w:rsid w:val="00B46AB3"/>
    <w:rsid w:val="00B475BA"/>
    <w:rsid w:val="00B511B1"/>
    <w:rsid w:val="00B51639"/>
    <w:rsid w:val="00B53683"/>
    <w:rsid w:val="00B550F3"/>
    <w:rsid w:val="00B55840"/>
    <w:rsid w:val="00B5667E"/>
    <w:rsid w:val="00B605E2"/>
    <w:rsid w:val="00B60BF4"/>
    <w:rsid w:val="00B67F4C"/>
    <w:rsid w:val="00B7218D"/>
    <w:rsid w:val="00B76DC2"/>
    <w:rsid w:val="00B81B30"/>
    <w:rsid w:val="00B836F1"/>
    <w:rsid w:val="00B86723"/>
    <w:rsid w:val="00B90B29"/>
    <w:rsid w:val="00B92205"/>
    <w:rsid w:val="00B96477"/>
    <w:rsid w:val="00B97027"/>
    <w:rsid w:val="00BA142D"/>
    <w:rsid w:val="00BA7B43"/>
    <w:rsid w:val="00BB0090"/>
    <w:rsid w:val="00BC0BD2"/>
    <w:rsid w:val="00BC2D83"/>
    <w:rsid w:val="00BC33FC"/>
    <w:rsid w:val="00BD1A54"/>
    <w:rsid w:val="00BD6445"/>
    <w:rsid w:val="00BE0A81"/>
    <w:rsid w:val="00BE2C8A"/>
    <w:rsid w:val="00BF4AE6"/>
    <w:rsid w:val="00BF7712"/>
    <w:rsid w:val="00BF7B9A"/>
    <w:rsid w:val="00C049AB"/>
    <w:rsid w:val="00C11523"/>
    <w:rsid w:val="00C11E25"/>
    <w:rsid w:val="00C139A4"/>
    <w:rsid w:val="00C14500"/>
    <w:rsid w:val="00C16BDF"/>
    <w:rsid w:val="00C209CB"/>
    <w:rsid w:val="00C21E69"/>
    <w:rsid w:val="00C222C8"/>
    <w:rsid w:val="00C22963"/>
    <w:rsid w:val="00C24D74"/>
    <w:rsid w:val="00C30E40"/>
    <w:rsid w:val="00C30F58"/>
    <w:rsid w:val="00C40D14"/>
    <w:rsid w:val="00C4146D"/>
    <w:rsid w:val="00C44F7B"/>
    <w:rsid w:val="00C50F3A"/>
    <w:rsid w:val="00C5241F"/>
    <w:rsid w:val="00C534F3"/>
    <w:rsid w:val="00C612D5"/>
    <w:rsid w:val="00C625F4"/>
    <w:rsid w:val="00C63617"/>
    <w:rsid w:val="00C64695"/>
    <w:rsid w:val="00C65B0E"/>
    <w:rsid w:val="00C8691A"/>
    <w:rsid w:val="00C86FB1"/>
    <w:rsid w:val="00CA4116"/>
    <w:rsid w:val="00CA6A5D"/>
    <w:rsid w:val="00CA7C54"/>
    <w:rsid w:val="00CB0543"/>
    <w:rsid w:val="00CB0B23"/>
    <w:rsid w:val="00CB1219"/>
    <w:rsid w:val="00CB331D"/>
    <w:rsid w:val="00CC3C84"/>
    <w:rsid w:val="00CC4CBB"/>
    <w:rsid w:val="00CD005D"/>
    <w:rsid w:val="00CD158C"/>
    <w:rsid w:val="00CD3BF7"/>
    <w:rsid w:val="00CD76C1"/>
    <w:rsid w:val="00CE1AF6"/>
    <w:rsid w:val="00CE1E90"/>
    <w:rsid w:val="00CE4F23"/>
    <w:rsid w:val="00CE5B7B"/>
    <w:rsid w:val="00CF01D2"/>
    <w:rsid w:val="00CF3BEF"/>
    <w:rsid w:val="00CF41F4"/>
    <w:rsid w:val="00CF7864"/>
    <w:rsid w:val="00D01F8B"/>
    <w:rsid w:val="00D01FB6"/>
    <w:rsid w:val="00D02C4B"/>
    <w:rsid w:val="00D02CFF"/>
    <w:rsid w:val="00D05DF9"/>
    <w:rsid w:val="00D06E3F"/>
    <w:rsid w:val="00D13CC3"/>
    <w:rsid w:val="00D16E80"/>
    <w:rsid w:val="00D22459"/>
    <w:rsid w:val="00D247C8"/>
    <w:rsid w:val="00D25FCF"/>
    <w:rsid w:val="00D30B2A"/>
    <w:rsid w:val="00D31402"/>
    <w:rsid w:val="00D36C71"/>
    <w:rsid w:val="00D41DC9"/>
    <w:rsid w:val="00D473D7"/>
    <w:rsid w:val="00D51223"/>
    <w:rsid w:val="00D542B9"/>
    <w:rsid w:val="00D54A88"/>
    <w:rsid w:val="00D71F59"/>
    <w:rsid w:val="00D7445A"/>
    <w:rsid w:val="00D878BE"/>
    <w:rsid w:val="00D91435"/>
    <w:rsid w:val="00D94AC6"/>
    <w:rsid w:val="00D95CFE"/>
    <w:rsid w:val="00DA378C"/>
    <w:rsid w:val="00DA5299"/>
    <w:rsid w:val="00DA6154"/>
    <w:rsid w:val="00DA618F"/>
    <w:rsid w:val="00DA6473"/>
    <w:rsid w:val="00DA741B"/>
    <w:rsid w:val="00DA77A5"/>
    <w:rsid w:val="00DA78DA"/>
    <w:rsid w:val="00DB42A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F34F6"/>
    <w:rsid w:val="00DF4D57"/>
    <w:rsid w:val="00DF5A32"/>
    <w:rsid w:val="00DF7034"/>
    <w:rsid w:val="00E0419B"/>
    <w:rsid w:val="00E05A1E"/>
    <w:rsid w:val="00E07F5C"/>
    <w:rsid w:val="00E11860"/>
    <w:rsid w:val="00E1658B"/>
    <w:rsid w:val="00E25425"/>
    <w:rsid w:val="00E26217"/>
    <w:rsid w:val="00E2789B"/>
    <w:rsid w:val="00E27C2E"/>
    <w:rsid w:val="00E3265E"/>
    <w:rsid w:val="00E3282B"/>
    <w:rsid w:val="00E41F3E"/>
    <w:rsid w:val="00E44737"/>
    <w:rsid w:val="00E44CEE"/>
    <w:rsid w:val="00E53F7F"/>
    <w:rsid w:val="00E54093"/>
    <w:rsid w:val="00E54B3A"/>
    <w:rsid w:val="00E601DF"/>
    <w:rsid w:val="00E742B1"/>
    <w:rsid w:val="00EA08D1"/>
    <w:rsid w:val="00EA6330"/>
    <w:rsid w:val="00EB2C63"/>
    <w:rsid w:val="00EB3825"/>
    <w:rsid w:val="00EC1D22"/>
    <w:rsid w:val="00EC26E1"/>
    <w:rsid w:val="00EC56D9"/>
    <w:rsid w:val="00EC7B77"/>
    <w:rsid w:val="00ED0CFE"/>
    <w:rsid w:val="00ED3E23"/>
    <w:rsid w:val="00ED405A"/>
    <w:rsid w:val="00ED619F"/>
    <w:rsid w:val="00EE112C"/>
    <w:rsid w:val="00EE379F"/>
    <w:rsid w:val="00EE4747"/>
    <w:rsid w:val="00F06683"/>
    <w:rsid w:val="00F07F07"/>
    <w:rsid w:val="00F12164"/>
    <w:rsid w:val="00F15F3E"/>
    <w:rsid w:val="00F20BBD"/>
    <w:rsid w:val="00F21268"/>
    <w:rsid w:val="00F23E7A"/>
    <w:rsid w:val="00F330ED"/>
    <w:rsid w:val="00F33922"/>
    <w:rsid w:val="00F33CFA"/>
    <w:rsid w:val="00F35144"/>
    <w:rsid w:val="00F41022"/>
    <w:rsid w:val="00F4464F"/>
    <w:rsid w:val="00F46A72"/>
    <w:rsid w:val="00F508E1"/>
    <w:rsid w:val="00F5326B"/>
    <w:rsid w:val="00F57D6D"/>
    <w:rsid w:val="00F57D89"/>
    <w:rsid w:val="00F61861"/>
    <w:rsid w:val="00F61E1D"/>
    <w:rsid w:val="00F62686"/>
    <w:rsid w:val="00F63CD5"/>
    <w:rsid w:val="00F63D0F"/>
    <w:rsid w:val="00F71609"/>
    <w:rsid w:val="00F716D3"/>
    <w:rsid w:val="00F71BA1"/>
    <w:rsid w:val="00F71C54"/>
    <w:rsid w:val="00F7515A"/>
    <w:rsid w:val="00F81845"/>
    <w:rsid w:val="00F87325"/>
    <w:rsid w:val="00F93B90"/>
    <w:rsid w:val="00F94BF1"/>
    <w:rsid w:val="00F96AC3"/>
    <w:rsid w:val="00FA0602"/>
    <w:rsid w:val="00FA10AD"/>
    <w:rsid w:val="00FA283A"/>
    <w:rsid w:val="00FA4C11"/>
    <w:rsid w:val="00FA4F9B"/>
    <w:rsid w:val="00FB329E"/>
    <w:rsid w:val="00FC1A2F"/>
    <w:rsid w:val="00FC30F0"/>
    <w:rsid w:val="00FD1B90"/>
    <w:rsid w:val="00FD3238"/>
    <w:rsid w:val="00FD3C71"/>
    <w:rsid w:val="00FD765D"/>
    <w:rsid w:val="00FE6F5F"/>
    <w:rsid w:val="00FF5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F1ADD9A"/>
  <w15:chartTrackingRefBased/>
  <w15:docId w15:val="{3B6D67DA-9528-4D6B-BCC7-967C47787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2CB4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6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DA78DA"/>
    <w:rPr>
      <w:color w:val="808080"/>
    </w:rPr>
  </w:style>
  <w:style w:type="character" w:styleId="af8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9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a">
    <w:name w:val="Plain Text"/>
    <w:basedOn w:val="a"/>
    <w:link w:val="afb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b">
    <w:name w:val="Текст Знак"/>
    <w:basedOn w:val="a0"/>
    <w:link w:val="afa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c">
    <w:name w:val="annotation reference"/>
    <w:basedOn w:val="a0"/>
    <w:uiPriority w:val="99"/>
    <w:semiHidden/>
    <w:unhideWhenUsed/>
    <w:rsid w:val="00374E60"/>
    <w:rPr>
      <w:sz w:val="16"/>
      <w:szCs w:val="16"/>
    </w:rPr>
  </w:style>
  <w:style w:type="paragraph" w:styleId="afd">
    <w:name w:val="annotation text"/>
    <w:basedOn w:val="a"/>
    <w:link w:val="afe"/>
    <w:uiPriority w:val="99"/>
    <w:semiHidden/>
    <w:unhideWhenUsed/>
    <w:rsid w:val="00374E60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0"/>
    <w:link w:val="afd"/>
    <w:uiPriority w:val="99"/>
    <w:semiHidden/>
    <w:rsid w:val="00374E60"/>
    <w:rPr>
      <w:sz w:val="20"/>
      <w:szCs w:val="20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374E60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374E60"/>
    <w:rPr>
      <w:b/>
      <w:bCs/>
      <w:sz w:val="20"/>
      <w:szCs w:val="20"/>
    </w:rPr>
  </w:style>
  <w:style w:type="table" w:customStyle="1" w:styleId="14">
    <w:name w:val="Сетка таблицы1"/>
    <w:basedOn w:val="a1"/>
    <w:next w:val="af5"/>
    <w:uiPriority w:val="59"/>
    <w:rsid w:val="003E3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8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3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9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95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4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7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ocs.arduino.cc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bsuir.by/m/12_100229_1_136308.pdf" TargetMode="External"/><Relationship Id="rId17" Type="http://schemas.openxmlformats.org/officeDocument/2006/relationships/hyperlink" Target="https://pdf1.alldatasheet.com/datasheet-pdf/view/1243924/ETC1/NRF24L0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pololu.com/file/0J309/MQ2.pdf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s://files.seeedstudio.com/wiki/Grove-Gas_Sensor-MQ5/res/MQ-5.pdf%20" TargetMode="External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www.electrolibrary.info/subscribe/sub_16_datchiki.h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776DD1-0AC0-4EDC-B392-D330A94E8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3</Pages>
  <Words>6477</Words>
  <Characters>36925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Vlad</cp:lastModifiedBy>
  <cp:revision>14</cp:revision>
  <cp:lastPrinted>2022-10-16T22:48:00Z</cp:lastPrinted>
  <dcterms:created xsi:type="dcterms:W3CDTF">2022-10-16T20:50:00Z</dcterms:created>
  <dcterms:modified xsi:type="dcterms:W3CDTF">2022-10-16T23:50:00Z</dcterms:modified>
</cp:coreProperties>
</file>